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media/image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649" r:id="rId3"/>
    <p:sldId id="617" r:id="rId5"/>
    <p:sldId id="650" r:id="rId6"/>
    <p:sldId id="634" r:id="rId7"/>
    <p:sldId id="618" r:id="rId8"/>
    <p:sldId id="616" r:id="rId9"/>
    <p:sldId id="565" r:id="rId10"/>
    <p:sldId id="667" r:id="rId11"/>
    <p:sldId id="609" r:id="rId12"/>
    <p:sldId id="595" r:id="rId13"/>
    <p:sldId id="597" r:id="rId14"/>
    <p:sldId id="599" r:id="rId15"/>
    <p:sldId id="598" r:id="rId16"/>
    <p:sldId id="601" r:id="rId17"/>
    <p:sldId id="679" r:id="rId18"/>
    <p:sldId id="678" r:id="rId19"/>
    <p:sldId id="680" r:id="rId20"/>
    <p:sldId id="619" r:id="rId21"/>
    <p:sldId id="620" r:id="rId22"/>
    <p:sldId id="631" r:id="rId23"/>
    <p:sldId id="632" r:id="rId24"/>
  </p:sldIdLst>
  <p:sldSz cx="12192000" cy="6858000"/>
  <p:notesSz cx="6858000" cy="9144000"/>
  <p:custDataLst>
    <p:tags r:id="rId2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笛" initials="王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72FB"/>
    <a:srgbClr val="AEFFD3"/>
    <a:srgbClr val="EDFFF8"/>
    <a:srgbClr val="EDFFFA"/>
    <a:srgbClr val="94DB04"/>
    <a:srgbClr val="7CDB05"/>
    <a:srgbClr val="EC12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767" autoAdjust="0"/>
    <p:restoredTop sz="94281" autoAdjust="0"/>
  </p:normalViewPr>
  <p:slideViewPr>
    <p:cSldViewPr snapToGrid="0">
      <p:cViewPr varScale="1">
        <p:scale>
          <a:sx n="105" d="100"/>
          <a:sy n="105" d="100"/>
        </p:scale>
        <p:origin x="544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gs" Target="tags/tag14.xml"/><Relationship Id="rId28" Type="http://schemas.openxmlformats.org/officeDocument/2006/relationships/commentAuthors" Target="commentAuthors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1858B7-DEFC-4084-B9A3-21956C367F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各位评审好，我是来自懒人畅听研发中心的唐剑波，我申报的通道是技术族</a:t>
            </a:r>
            <a:r>
              <a:rPr kumimoji="1" lang="en-US" altLang="zh-CN" dirty="0"/>
              <a:t>/</a:t>
            </a:r>
            <a:r>
              <a:rPr kumimoji="1" lang="zh-CN" altLang="en-US" dirty="0"/>
              <a:t>客户端开发，申请专业职级为</a:t>
            </a:r>
            <a:r>
              <a:rPr kumimoji="1" lang="en-US" altLang="zh-CN" dirty="0"/>
              <a:t>10</a:t>
            </a:r>
            <a:r>
              <a:rPr kumimoji="1" lang="zh-CN" altLang="en-US" dirty="0"/>
              <a:t>级。下面我开始讲述我的内容。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我的内容分为</a:t>
            </a:r>
            <a:r>
              <a:rPr kumimoji="1" lang="en-US" altLang="zh-CN" dirty="0"/>
              <a:t>4</a:t>
            </a:r>
            <a:r>
              <a:rPr kumimoji="1" lang="zh-CN" altLang="en-US" dirty="0"/>
              <a:t>个方面，一，个人简介和工作内容概述；二、主要工作成果；三、专业影响力和贡献；</a:t>
            </a:r>
            <a:r>
              <a:rPr kumimoji="1" lang="en-US" altLang="zh-CN" dirty="0"/>
              <a:t>4</a:t>
            </a:r>
            <a:r>
              <a:rPr kumimoji="1" lang="zh-CN" altLang="en-US" dirty="0"/>
              <a:t>未来规划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我毕业于解放军信息工程大学，本科，信息技术应用与管理专业，</a:t>
            </a:r>
            <a:r>
              <a:rPr lang="en-US" altLang="zh-CN" dirty="0"/>
              <a:t>1988</a:t>
            </a:r>
            <a:r>
              <a:rPr lang="zh-CN" altLang="en-US" dirty="0"/>
              <a:t>年出生，工龄</a:t>
            </a:r>
            <a:r>
              <a:rPr lang="en-US" altLang="zh-CN" dirty="0"/>
              <a:t>12</a:t>
            </a:r>
            <a:r>
              <a:rPr lang="zh-CN" altLang="en-US" dirty="0"/>
              <a:t>年，司龄</a:t>
            </a:r>
            <a:r>
              <a:rPr lang="en-US" altLang="zh-CN" dirty="0"/>
              <a:t>6</a:t>
            </a:r>
            <a:r>
              <a:rPr lang="zh-CN" altLang="en-US" dirty="0"/>
              <a:t>年，目前的岗位是安卓端</a:t>
            </a:r>
            <a:r>
              <a:rPr lang="en-US" altLang="zh-CN" dirty="0"/>
              <a:t>leader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9年参加工作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0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年开始独立做项目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1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受邀入伙创业团队，从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始组建客户端技术团队，一直做到公司被收购，并打包在新三板上市，于2015年加入懒人畅听，担任安卓端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leader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职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目前的工作内容主要由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3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个部分组成，一是团队管理，负责安卓团队的人才梯队建设，规范制定与推行，以及需求评审、设计评审代码评审；第二部分是负责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技术性工作规划与安排，对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的质量负全责；第三部分是兼任研发中心技术分享负责人，负责组织研发中心</a:t>
            </a:r>
            <a:r>
              <a:rPr lang="en-GB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leader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学习与分享、各研发团队技术分享与成果分享，组织举办技术活动等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4101737" cy="6858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43"/>
          <a:stretch>
            <a:fillRect/>
          </a:stretch>
        </p:blipFill>
        <p:spPr>
          <a:xfrm>
            <a:off x="710814" y="3285307"/>
            <a:ext cx="2904594" cy="12886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857"/>
          <a:stretch>
            <a:fillRect/>
          </a:stretch>
        </p:blipFill>
        <p:spPr>
          <a:xfrm>
            <a:off x="339067" y="1411706"/>
            <a:ext cx="3226470" cy="302191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276350" y="1584100"/>
            <a:ext cx="7507819" cy="2305319"/>
          </a:xfrm>
        </p:spPr>
        <p:txBody>
          <a:bodyPr anchor="ctr"/>
          <a:lstStyle>
            <a:lvl1pPr algn="ctr">
              <a:defRPr sz="48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821250" y="4237148"/>
            <a:ext cx="4846749" cy="1020651"/>
          </a:xfrm>
        </p:spPr>
        <p:txBody>
          <a:bodyPr/>
          <a:lstStyle>
            <a:lvl1pPr marL="0" indent="0" algn="ctr">
              <a:buNone/>
              <a:defRPr sz="2400">
                <a:latin typeface="TTTGB Medium" panose="020C06030202040F0204" pitchFamily="34" charset="-122"/>
                <a:ea typeface="TTTGB Medium" panose="020C06030202040F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231820"/>
            <a:ext cx="10486333" cy="6480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132114"/>
            <a:ext cx="10515600" cy="4957294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0" y="3214280"/>
            <a:ext cx="12155536" cy="674771"/>
            <a:chOff x="0" y="5570867"/>
            <a:chExt cx="12155536" cy="674771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8930328" y="5779737"/>
              <a:ext cx="228083" cy="45085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8907585" y="5779737"/>
              <a:ext cx="250825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H="1">
              <a:off x="8907585" y="5586061"/>
              <a:ext cx="95249" cy="193676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9006008" y="5586061"/>
              <a:ext cx="558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>
              <a:off x="9824338" y="5585266"/>
              <a:ext cx="396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 flipV="1">
              <a:off x="10222036" y="5582886"/>
              <a:ext cx="324000" cy="647701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9564008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H="1">
              <a:off x="9696169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8892717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9142040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8989283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9549962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9680592" y="5814625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98071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02059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0" y="6230587"/>
              <a:ext cx="8921517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 19"/>
            <p:cNvSpPr/>
            <p:nvPr/>
          </p:nvSpPr>
          <p:spPr>
            <a:xfrm>
              <a:off x="8913577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连接符 20"/>
            <p:cNvCxnSpPr/>
            <p:nvPr/>
          </p:nvCxnSpPr>
          <p:spPr>
            <a:xfrm flipH="1">
              <a:off x="10535536" y="6230587"/>
              <a:ext cx="1620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10530760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8396" y="2961400"/>
            <a:ext cx="7016647" cy="893649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https://gss2.bdstatic.com/-fo3dSag_xI4khGkpoWK1HF6hhy/baike/c0%3Dbaike80%2C5%2C5%2C80%2C26/sign=3a7eacadc7ef7609280691cd4fb4c8a9/5366d0160924ab18a1a1490739fae6cd7b890b4e.jpg"/>
          <p:cNvPicPr>
            <a:picLocks noChangeAspect="1" noChangeArrowheads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14" b="32982"/>
          <a:stretch>
            <a:fillRect/>
          </a:stretch>
        </p:blipFill>
        <p:spPr bwMode="auto">
          <a:xfrm>
            <a:off x="10149597" y="6089408"/>
            <a:ext cx="1174936" cy="47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213015"/>
            <a:ext cx="105156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058091"/>
            <a:ext cx="10515600" cy="5031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-1183" y="6509692"/>
            <a:ext cx="10293600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1198150" y="6509692"/>
            <a:ext cx="975032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 userDrawn="1"/>
        </p:nvSpPr>
        <p:spPr>
          <a:xfrm>
            <a:off x="524436" y="267015"/>
            <a:ext cx="144000" cy="540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TTTGB Medium" panose="020C06030202040F0204" pitchFamily="34" charset="-122"/>
          <a:ea typeface="TTTGB Medium" panose="020C06030202040F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7" Type="http://schemas.openxmlformats.org/officeDocument/2006/relationships/notesSlide" Target="../notesSlides/notesSlide4.x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4.png"/><Relationship Id="rId14" Type="http://schemas.openxmlformats.org/officeDocument/2006/relationships/image" Target="../media/image1.svg"/><Relationship Id="rId13" Type="http://schemas.openxmlformats.org/officeDocument/2006/relationships/image" Target="../media/image3.png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副标题 2"/>
          <p:cNvSpPr txBox="1"/>
          <p:nvPr/>
        </p:nvSpPr>
        <p:spPr>
          <a:xfrm>
            <a:off x="4838774" y="2098891"/>
            <a:ext cx="4935541" cy="3513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人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侯国坤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部   门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研发中心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通道/职位： 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技术族/客户端开发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请专业职级：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9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级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时   间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21年6月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7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日</a:t>
            </a: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pSp>
        <p:nvGrpSpPr>
          <p:cNvPr id="36" name="组合 35"/>
          <p:cNvGrpSpPr/>
          <p:nvPr/>
        </p:nvGrpSpPr>
        <p:grpSpPr>
          <a:xfrm rot="0">
            <a:off x="922196" y="1398900"/>
            <a:ext cx="4878705" cy="2757112"/>
            <a:chOff x="10308" y="3913"/>
            <a:chExt cx="5041" cy="4987"/>
          </a:xfrm>
        </p:grpSpPr>
        <p:sp>
          <p:nvSpPr>
            <p:cNvPr id="38" name="文本1"/>
            <p:cNvSpPr>
              <a:spLocks noChangeArrowheads="1"/>
            </p:cNvSpPr>
            <p:nvPr/>
          </p:nvSpPr>
          <p:spPr bwMode="gray">
            <a:xfrm>
              <a:off x="10308" y="3913"/>
              <a:ext cx="5041" cy="4987"/>
            </a:xfrm>
            <a:prstGeom prst="roundRect">
              <a:avLst>
                <a:gd name="adj" fmla="val 11505"/>
              </a:avLst>
            </a:prstGeom>
            <a:noFill/>
            <a:ln w="28575" cap="flat" cmpd="sng" algn="ctr">
              <a:noFill/>
              <a:prstDash val="solid"/>
            </a:ln>
            <a:effectLst/>
          </p:spPr>
          <p:txBody>
            <a:bodyPr lIns="91429" tIns="45715" rIns="91429" bIns="45715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类文件代码行数超过上千行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广告业务和播放器页逻辑交织在一起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新增广告业务困难，广告业务逻辑混乱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页面和业务没有完全剥离。</a:t>
              </a:r>
              <a:endParaRPr lang="en-US" altLang="zh-CN" b="0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39" name="TextBox 46"/>
            <p:cNvSpPr txBox="1"/>
            <p:nvPr/>
          </p:nvSpPr>
          <p:spPr>
            <a:xfrm>
              <a:off x="10388" y="3913"/>
              <a:ext cx="4723" cy="719"/>
            </a:xfrm>
            <a:prstGeom prst="rect">
              <a:avLst/>
            </a:prstGeom>
            <a:noFill/>
          </p:spPr>
          <p:txBody>
            <a:bodyPr wrap="square" lIns="91426" tIns="45712" rIns="91426" bIns="45712" rtlCol="0">
              <a:spAutoFit/>
            </a:bodyPr>
            <a:lstStyle/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    </a:t>
              </a:r>
              <a:r>
                <a:rPr lang="zh-CN" altLang="en-US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疑难问题</a:t>
              </a:r>
              <a:endParaRPr lang="zh-CN" altLang="en-US" sz="2000" b="1" kern="0" dirty="0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506595" y="2897505"/>
            <a:ext cx="1830705" cy="2600960"/>
            <a:chOff x="1068" y="2262"/>
            <a:chExt cx="2883" cy="4096"/>
          </a:xfrm>
        </p:grpSpPr>
        <p:sp>
          <p:nvSpPr>
            <p:cNvPr id="2" name="矩形 1"/>
            <p:cNvSpPr/>
            <p:nvPr/>
          </p:nvSpPr>
          <p:spPr>
            <a:xfrm>
              <a:off x="1068" y="5437"/>
              <a:ext cx="2883" cy="921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2185" y="5607"/>
              <a:ext cx="64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en-US" altLang="zh-CN"/>
                <a:t>UI</a:t>
              </a:r>
              <a:endParaRPr lang="en-US" altLang="zh-CN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006" y="4106"/>
              <a:ext cx="100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zh-CN" altLang="en-US"/>
                <a:t>播放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2006" y="2432"/>
              <a:ext cx="100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zh-CN" altLang="en-US"/>
                <a:t>广告</a:t>
              </a:r>
              <a:endParaRPr lang="en-US" altLang="zh-CN"/>
            </a:p>
          </p:txBody>
        </p:sp>
        <p:sp>
          <p:nvSpPr>
            <p:cNvPr id="9" name="矩形 8"/>
            <p:cNvSpPr/>
            <p:nvPr/>
          </p:nvSpPr>
          <p:spPr>
            <a:xfrm>
              <a:off x="1068" y="2262"/>
              <a:ext cx="2883" cy="921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1068" y="3935"/>
              <a:ext cx="2883" cy="921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" name="直接箭头连接符 10"/>
            <p:cNvCxnSpPr>
              <a:stCxn id="2" idx="0"/>
              <a:endCxn id="10" idx="2"/>
            </p:cNvCxnSpPr>
            <p:nvPr/>
          </p:nvCxnSpPr>
          <p:spPr>
            <a:xfrm flipV="1">
              <a:off x="2510" y="4856"/>
              <a:ext cx="0" cy="581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10" idx="0"/>
              <a:endCxn id="9" idx="2"/>
            </p:cNvCxnSpPr>
            <p:nvPr/>
          </p:nvCxnSpPr>
          <p:spPr>
            <a:xfrm flipV="1">
              <a:off x="2510" y="3183"/>
              <a:ext cx="0" cy="752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文本框 13"/>
          <p:cNvSpPr txBox="1"/>
          <p:nvPr/>
        </p:nvSpPr>
        <p:spPr>
          <a:xfrm>
            <a:off x="729615" y="950595"/>
            <a:ext cx="104571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1. </a:t>
            </a:r>
            <a:r>
              <a:rPr lang="zh-CN" altLang="en-US"/>
              <a:t>播放器按照</a:t>
            </a:r>
            <a:r>
              <a:rPr lang="en-US" altLang="zh-CN"/>
              <a:t>UI</a:t>
            </a:r>
            <a:r>
              <a:rPr lang="zh-CN" altLang="en-US"/>
              <a:t>展示、播放功能和其它功能以及广告业务分成三层，广告、埋点功能底层先抽离成接口，方法实现变成一个个具体的类，从而将具体业务全部分离出来。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29615" y="1861820"/>
            <a:ext cx="104571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2. </a:t>
            </a:r>
            <a:r>
              <a:rPr lang="zh-CN" altLang="en-US"/>
              <a:t>播放器页面丰富了更多的内容，新增评论、目录、推荐、阅读、下载等，还有同其它同类</a:t>
            </a:r>
            <a:r>
              <a:rPr lang="en-US" altLang="zh-CN"/>
              <a:t>APP</a:t>
            </a:r>
            <a:r>
              <a:rPr lang="zh-CN" altLang="en-US"/>
              <a:t>类似到手势交互效果和抽屉效果。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10565" y="1118870"/>
            <a:ext cx="104571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1. </a:t>
            </a:r>
            <a:r>
              <a:rPr lang="zh-CN" altLang="en-US"/>
              <a:t>最复杂的广告业务不仅分离出抽象接口，而且根据业务需要写成了类似</a:t>
            </a:r>
            <a:r>
              <a:rPr lang="en-US" altLang="zh-CN"/>
              <a:t>OkHtttp</a:t>
            </a:r>
            <a:r>
              <a:rPr lang="zh-CN" altLang="en-US"/>
              <a:t>拦截器的责任链模式，非常方便日后扩展和维护，从此不再在团团的代码迷雾中寻找答案。</a:t>
            </a:r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710565" y="2378710"/>
            <a:ext cx="9422080" cy="2569210"/>
            <a:chOff x="1069" y="3897"/>
            <a:chExt cx="14797" cy="4046"/>
          </a:xfrm>
        </p:grpSpPr>
        <p:sp>
          <p:nvSpPr>
            <p:cNvPr id="3" name="矩形 2"/>
            <p:cNvSpPr/>
            <p:nvPr/>
          </p:nvSpPr>
          <p:spPr>
            <a:xfrm>
              <a:off x="5416" y="4334"/>
              <a:ext cx="5419" cy="951"/>
            </a:xfrm>
            <a:prstGeom prst="rect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501" y="6104"/>
              <a:ext cx="13659" cy="919"/>
              <a:chOff x="1320" y="6693"/>
              <a:chExt cx="13659" cy="919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1320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4942" y="6707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" name="圆角矩形 1"/>
              <p:cNvSpPr/>
              <p:nvPr/>
            </p:nvSpPr>
            <p:spPr>
              <a:xfrm>
                <a:off x="8564" y="6722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" name="圆角矩形 4"/>
              <p:cNvSpPr/>
              <p:nvPr/>
            </p:nvSpPr>
            <p:spPr>
              <a:xfrm>
                <a:off x="12186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1825" y="6848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音频广告</a:t>
                </a:r>
                <a:endParaRPr lang="zh-CN" altLang="en-US"/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5294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高优先广告</a:t>
                </a:r>
                <a:endParaRPr lang="zh-CN" altLang="en-US"/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8985" y="6883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集合广告</a:t>
                </a:r>
                <a:endParaRPr lang="zh-CN" altLang="en-US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12531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低优先广告</a:t>
                </a:r>
                <a:endParaRPr lang="zh-CN" altLang="en-US"/>
              </a:p>
            </p:txBody>
          </p:sp>
          <p:cxnSp>
            <p:nvCxnSpPr>
              <p:cNvPr id="11" name="直接箭头连接符 10"/>
              <p:cNvCxnSpPr>
                <a:stCxn id="6" idx="3"/>
                <a:endCxn id="16" idx="1"/>
              </p:cNvCxnSpPr>
              <p:nvPr/>
            </p:nvCxnSpPr>
            <p:spPr>
              <a:xfrm>
                <a:off x="4113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7735" y="7166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>
                <a:off x="11357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文本框 16"/>
            <p:cNvSpPr txBox="1"/>
            <p:nvPr/>
          </p:nvSpPr>
          <p:spPr>
            <a:xfrm>
              <a:off x="6187" y="4520"/>
              <a:ext cx="3652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播放器广告链管理器</a:t>
              </a:r>
              <a:endParaRPr lang="en-US" altLang="zh-CN"/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1069" y="3897"/>
              <a:ext cx="14797" cy="4046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18210" y="1021080"/>
            <a:ext cx="104063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技术难点：</a:t>
            </a:r>
            <a:r>
              <a:rPr lang="en-US" altLang="zh-CN"/>
              <a:t>UI</a:t>
            </a:r>
            <a:r>
              <a:rPr lang="zh-CN" altLang="en-US"/>
              <a:t>设计要求不同章节切换的时候，播放器的背景色和封面使用上一张图作为默认图，加载成功后直接替换，且需要支持高斯模糊。（备注：节目不同章节的封面不同，背景色取自章节封面）</a:t>
            </a:r>
            <a:endParaRPr lang="zh-CN" altLang="en-US"/>
          </a:p>
        </p:txBody>
      </p:sp>
      <p:pic>
        <p:nvPicPr>
          <p:cNvPr id="5" name="图片 4" descr="fresco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8210" y="1776730"/>
            <a:ext cx="4440555" cy="446786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58765" y="3087370"/>
            <a:ext cx="638302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解决办法：自定义MyDataSourceSupplier和MyDataSource，</a:t>
            </a:r>
            <a:endParaRPr lang="zh-CN" altLang="en-US"/>
          </a:p>
          <a:p>
            <a:r>
              <a:rPr lang="zh-CN" altLang="en-US"/>
              <a:t>重写</a:t>
            </a:r>
            <a:r>
              <a:rPr lang="en-US" altLang="zh-CN"/>
              <a:t>get()</a:t>
            </a:r>
            <a:r>
              <a:rPr lang="zh-CN" altLang="en-US"/>
              <a:t>方法。</a:t>
            </a:r>
            <a:r>
              <a:rPr lang="en-US" altLang="zh-CN"/>
              <a:t>1. </a:t>
            </a:r>
            <a:r>
              <a:rPr lang="zh-CN" altLang="en-US"/>
              <a:t>首先设置上一张图作为默认加载图，即定义setUri(Uri uri)方法；</a:t>
            </a:r>
            <a:r>
              <a:rPr lang="en-US" altLang="zh-CN"/>
              <a:t>2. </a:t>
            </a:r>
            <a:r>
              <a:rPr lang="zh-CN" altLang="en-US"/>
              <a:t>其次返回当前</a:t>
            </a:r>
            <a:r>
              <a:rPr lang="zh-CN" altLang="en-US">
                <a:sym typeface="+mn-ea"/>
              </a:rPr>
              <a:t>MyDataSource；</a:t>
            </a:r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66470" y="1008380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背景：懒人畅听车载版要求提供一个</a:t>
            </a:r>
            <a:r>
              <a:rPr lang="en-US" altLang="zh-CN"/>
              <a:t>apk</a:t>
            </a:r>
            <a:r>
              <a:rPr lang="zh-CN" altLang="en-US"/>
              <a:t>，可以运行到任意车机。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966470" y="1693545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问题</a:t>
            </a:r>
            <a:r>
              <a:rPr lang="zh-CN" altLang="en-US"/>
              <a:t>：不同车机屏幕适配。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033780" y="2493645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chemeClr val="tx1"/>
                </a:solidFill>
              </a:rPr>
              <a:t>现有解决方案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33780" y="3244850"/>
            <a:ext cx="275463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屏幕分辨率限定符适配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今日头条适配方案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02660" y="1143000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chemeClr val="tx1"/>
                </a:solidFill>
              </a:rPr>
              <a:t>现有解决方案的缺点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33780" y="1653540"/>
            <a:ext cx="7519670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屏幕分辨率限定符适配的缺点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不适合车机，车机没有所谓的主流屏幕的最小宽度。</a:t>
            </a:r>
            <a:endParaRPr lang="zh-CN" altLang="en-US">
              <a:solidFill>
                <a:schemeClr val="tx1"/>
              </a:solidFill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无法生成一系列 values-sw&lt;N&gt;dp 文件夹 (含有 dimens.xml 文件)。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33780" y="3505835"/>
            <a:ext cx="931227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今日头条适配方案的缺点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只公布了核心代码，没有代码库，意味着有很多未知的坑。</a:t>
            </a:r>
            <a:endParaRPr lang="zh-CN" altLang="en-US">
              <a:solidFill>
                <a:schemeClr val="tx1"/>
              </a:solidFill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核心代码只实现了修改系统 density 的相关逻辑，没有扩展性、灵活性。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5675" y="1293495"/>
            <a:ext cx="8778875" cy="3745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懒人车载版方案</a:t>
            </a:r>
            <a:endParaRPr lang="zh-CN" altLang="en-US">
              <a:solidFill>
                <a:srgbClr val="FF0000"/>
              </a:solidFill>
            </a:endParaRPr>
          </a:p>
          <a:p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原理</a:t>
            </a:r>
            <a:endParaRPr lang="zh-CN" altLang="en-US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基于设计图的宽度值（或高度值）和对应的dpi适配，即根据设备的实际宽度（或高度）相对应的缩放view的尺寸。</a:t>
            </a:r>
            <a:endParaRPr lang="zh-CN" altLang="en-US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缩放比率 = value * ((float) actualWidth / (float) designWidth)</a:t>
            </a:r>
            <a:endParaRPr lang="zh-CN" altLang="en-US"/>
          </a:p>
          <a:p>
            <a:pPr indent="0">
              <a:buFont typeface="Arial" panose="020B0604020202020204" pitchFamily="34" charset="0"/>
              <a:buNone/>
            </a:pPr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适配方案</a:t>
            </a:r>
            <a:endParaRPr lang="zh-CN" altLang="en-US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给定一个宽高大小固定的标准设计图，支持以宽或高一个维度自适应适配，保持宽高比和设计图一致；</a:t>
            </a:r>
            <a:endParaRPr lang="zh-CN" altLang="en-US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支持dp和sp单位。</a:t>
            </a:r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948055" y="1420495"/>
          <a:ext cx="8827770" cy="3835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7260"/>
                <a:gridCol w="2206625"/>
                <a:gridCol w="2415540"/>
                <a:gridCol w="1998345"/>
              </a:tblGrid>
              <a:tr h="76708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对比项目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今日头条适配方案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SW 限定符适配方案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sym typeface="+mn-ea"/>
                        </a:rPr>
                        <a:t>懒人车载版方案</a:t>
                      </a:r>
                      <a:endParaRPr lang="zh-CN" altLang="en-US" sz="18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anchor="ctr" anchorCtr="1"/>
                </a:tc>
              </a:tr>
              <a:tr h="76708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适配效果(越高越好)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  <a:endParaRPr lang="zh-CN" altLang="en-US"/>
                    </a:p>
                  </a:txBody>
                  <a:tcPr anchor="ctr" anchorCtr="1"/>
                </a:tc>
              </a:tr>
              <a:tr h="76708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使用成本(越低越好)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  <a:endParaRPr lang="zh-CN" altLang="en-US"/>
                    </a:p>
                  </a:txBody>
                  <a:tcPr anchor="ctr" anchorCtr="1"/>
                </a:tc>
              </a:tr>
              <a:tr h="76708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维护成本(越低越好)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  <a:endParaRPr lang="zh-CN" altLang="en-US"/>
                    </a:p>
                  </a:txBody>
                  <a:tcPr anchor="ctr" anchorCtr="1"/>
                </a:tc>
              </a:tr>
              <a:tr h="76708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副作用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今日头条适配方案会影响一些三方库和系统控件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SW 限定符适配方案会影响 App 的体积</a:t>
                      </a:r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性能损耗</a:t>
                      </a:r>
                      <a:endParaRPr lang="zh-CN" altLang="en-US"/>
                    </a:p>
                  </a:txBody>
                  <a:tcPr anchor="ctr" anchorCtr="1"/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内存泄漏和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anr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治理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7895" y="1103630"/>
            <a:ext cx="969327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/>
              <a:t>Android</a:t>
            </a:r>
            <a:r>
              <a:rPr lang="zh-CN" altLang="en-US" sz="2000"/>
              <a:t>内存泄漏：该被释放的对象没有释放，一直被某个或某些实例所持有却不再被</a:t>
            </a:r>
            <a:endParaRPr lang="zh-CN" altLang="en-US" sz="2000"/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使用导致 GC 不能回收。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937895" y="2351405"/>
            <a:ext cx="9250680" cy="4235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解决方法：使用LeakCanary工具查找内存泄漏，根据它生成的报告定位具体的泄漏位置。</a:t>
            </a:r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672FB"/>
                </a:solidFill>
                <a:latin typeface="+mj-ea"/>
                <a:ea typeface="+mj-ea"/>
                <a:sym typeface="+mn-ea"/>
              </a:rPr>
              <a:t>专业影响力和贡献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113155"/>
            <a:ext cx="968311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en-US" altLang="zh-CN"/>
              <a:t>1. </a:t>
            </a:r>
            <a:r>
              <a:rPr lang="zh-CN" altLang="en-US"/>
              <a:t>团队内部分享和推进</a:t>
            </a:r>
            <a:r>
              <a:rPr lang="en-US" altLang="zh-CN"/>
              <a:t>Kotlin</a:t>
            </a:r>
            <a:r>
              <a:rPr lang="zh-CN" altLang="en-US"/>
              <a:t>的学习和推广应用。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2. Android屏幕适配方案</a:t>
            </a:r>
            <a:r>
              <a:rPr lang="zh-CN" altLang="en-US"/>
              <a:t>。</a:t>
            </a:r>
            <a:r>
              <a:rPr lang="en-US" altLang="zh-CN"/>
              <a:t>		</a:t>
            </a:r>
            <a:r>
              <a:rPr lang="zh-CN" altLang="en-US"/>
              <a:t>https://juejin.cn/post/6844903731285196814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3. OkHttp源码学习和应用</a:t>
            </a:r>
            <a:r>
              <a:rPr lang="zh-CN" altLang="en-US"/>
              <a:t>。</a:t>
            </a:r>
            <a:r>
              <a:rPr lang="en-US" altLang="zh-CN"/>
              <a:t>	</a:t>
            </a:r>
            <a:r>
              <a:rPr lang="zh-CN" altLang="en-US"/>
              <a:t>https://juejin.cn/post/6844904046273232903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4. android仿新浪微博发现页效果</a:t>
            </a:r>
            <a:r>
              <a:rPr lang="zh-CN" altLang="en-US"/>
              <a:t>。</a:t>
            </a:r>
            <a:r>
              <a:rPr lang="en-US" altLang="zh-CN"/>
              <a:t> 	https://juejin.cn/post/6844904039088570375</a:t>
            </a:r>
            <a:endParaRPr lang="en-US" altLang="zh-CN"/>
          </a:p>
          <a:p>
            <a:pPr algn="l">
              <a:lnSpc>
                <a:spcPct val="150000"/>
              </a:lnSpc>
            </a:pPr>
            <a:r>
              <a:rPr lang="en-US" altLang="zh-CN"/>
              <a:t>5. 自定义RecyclerView的HeaderItemDecoration实现悬停和点击事件   https://juejin.cn/post/6970870144222363662</a:t>
            </a:r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333325" y="4653293"/>
            <a:ext cx="375745" cy="37574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4954132" y="4566295"/>
            <a:ext cx="186986" cy="186986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5486998" y="1049235"/>
            <a:ext cx="4124593" cy="897536"/>
            <a:chOff x="4308453" y="1479176"/>
            <a:chExt cx="4124593" cy="897536"/>
          </a:xfrm>
        </p:grpSpPr>
        <p:sp>
          <p:nvSpPr>
            <p:cNvPr id="124" name="Rectangle 4"/>
            <p:cNvSpPr txBox="1">
              <a:spLocks noChangeArrowheads="1"/>
            </p:cNvSpPr>
            <p:nvPr/>
          </p:nvSpPr>
          <p:spPr bwMode="auto">
            <a:xfrm>
              <a:off x="5393486" y="1674044"/>
              <a:ext cx="3039560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个人简介和工作内容概述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77" name="组合 176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79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0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8" name="文本框 32"/>
              <p:cNvSpPr txBox="1"/>
              <p:nvPr/>
            </p:nvSpPr>
            <p:spPr>
              <a:xfrm>
                <a:off x="2331187" y="249546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一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  <p:grpSp>
        <p:nvGrpSpPr>
          <p:cNvPr id="181" name="组合 180"/>
          <p:cNvGrpSpPr/>
          <p:nvPr/>
        </p:nvGrpSpPr>
        <p:grpSpPr>
          <a:xfrm>
            <a:off x="5502238" y="2191881"/>
            <a:ext cx="2898546" cy="897255"/>
            <a:chOff x="4324328" y="1479176"/>
            <a:chExt cx="2898546" cy="897536"/>
          </a:xfrm>
        </p:grpSpPr>
        <p:sp>
          <p:nvSpPr>
            <p:cNvPr id="182" name="Rectangle 4"/>
            <p:cNvSpPr txBox="1">
              <a:spLocks noChangeArrowheads="1"/>
            </p:cNvSpPr>
            <p:nvPr/>
          </p:nvSpPr>
          <p:spPr bwMode="auto">
            <a:xfrm>
              <a:off x="5393486" y="169690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工作成果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4324328" y="1479176"/>
              <a:ext cx="846764" cy="897536"/>
              <a:chOff x="2389203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85" name="组合 184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87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8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86" name="文本框 32"/>
              <p:cNvSpPr txBox="1"/>
              <p:nvPr/>
            </p:nvSpPr>
            <p:spPr>
              <a:xfrm>
                <a:off x="2389203" y="256043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二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  <p:grpSp>
        <p:nvGrpSpPr>
          <p:cNvPr id="189" name="组合 188"/>
          <p:cNvGrpSpPr/>
          <p:nvPr/>
        </p:nvGrpSpPr>
        <p:grpSpPr>
          <a:xfrm>
            <a:off x="5486998" y="3346311"/>
            <a:ext cx="3407619" cy="897255"/>
            <a:chOff x="4308453" y="1479176"/>
            <a:chExt cx="3407619" cy="897536"/>
          </a:xfrm>
        </p:grpSpPr>
        <p:sp>
          <p:nvSpPr>
            <p:cNvPr id="190" name="Rectangle 4"/>
            <p:cNvSpPr txBox="1">
              <a:spLocks noChangeArrowheads="1"/>
            </p:cNvSpPr>
            <p:nvPr/>
          </p:nvSpPr>
          <p:spPr bwMode="auto">
            <a:xfrm>
              <a:off x="5393485" y="1685474"/>
              <a:ext cx="2322587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1672FB"/>
                  </a:solidFill>
                  <a:latin typeface="+mj-ea"/>
                  <a:sym typeface="+mn-ea"/>
                </a:rPr>
                <a:t>专业影响力和贡献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92" name="组合 191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93" name="组合 192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9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96" name="Freeform 5"/>
                <p:cNvSpPr/>
                <p:nvPr/>
              </p:nvSpPr>
              <p:spPr bwMode="auto">
                <a:xfrm rot="10800000">
                  <a:off x="3657412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94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三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364490" y="263525"/>
            <a:ext cx="864235" cy="6451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</p:txBody>
      </p:sp>
      <p:sp>
        <p:nvSpPr>
          <p:cNvPr id="9" name="燕尾形 8"/>
          <p:cNvSpPr/>
          <p:nvPr/>
        </p:nvSpPr>
        <p:spPr>
          <a:xfrm>
            <a:off x="940435" y="-5080"/>
            <a:ext cx="2861310" cy="6505575"/>
          </a:xfrm>
          <a:prstGeom prst="chevron">
            <a:avLst>
              <a:gd name="adj" fmla="val 64285"/>
            </a:avLst>
          </a:prstGeom>
          <a:solidFill>
            <a:srgbClr val="F2F2F2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燕尾形 9"/>
          <p:cNvSpPr/>
          <p:nvPr/>
        </p:nvSpPr>
        <p:spPr>
          <a:xfrm>
            <a:off x="-5080" y="7620"/>
            <a:ext cx="2806700" cy="6505575"/>
          </a:xfrm>
          <a:prstGeom prst="chevron">
            <a:avLst>
              <a:gd name="adj" fmla="val 64060"/>
            </a:avLst>
          </a:prstGeom>
          <a:solidFill>
            <a:srgbClr val="1672FB"/>
          </a:solidFill>
          <a:ln>
            <a:solidFill>
              <a:schemeClr val="accent1"/>
            </a:solidFill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520018" y="4476611"/>
            <a:ext cx="2914421" cy="897255"/>
            <a:chOff x="4308453" y="1479176"/>
            <a:chExt cx="2914421" cy="897536"/>
          </a:xfrm>
        </p:grpSpPr>
        <p:sp>
          <p:nvSpPr>
            <p:cNvPr id="12" name="Rectangle 4"/>
            <p:cNvSpPr txBox="1">
              <a:spLocks noChangeArrowheads="1"/>
            </p:cNvSpPr>
            <p:nvPr/>
          </p:nvSpPr>
          <p:spPr bwMode="auto">
            <a:xfrm>
              <a:off x="5393486" y="168547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未来规划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4" name="组合 13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6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四</a:t>
                </a:r>
                <a:endParaRPr lang="zh-CN" altLang="en-US" sz="2400" b="1" dirty="0">
                  <a:solidFill>
                    <a:schemeClr val="bg1"/>
                  </a:solidFill>
                  <a:latin typeface="Impact" panose="020B0806030902050204" pitchFamily="34" charset="0"/>
                  <a:ea typeface="微软雅黑" panose="020B0503020204020204" charset="-122"/>
                  <a:cs typeface="Aparajita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4"/>
          <p:cNvSpPr txBox="1"/>
          <p:nvPr/>
        </p:nvSpPr>
        <p:spPr>
          <a:xfrm>
            <a:off x="1433305" y="358850"/>
            <a:ext cx="7211931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未来规划</a:t>
            </a:r>
            <a:endParaRPr lang="zh-CN" altLang="en-US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33304" y="1251512"/>
            <a:ext cx="9736923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一、</a:t>
            </a:r>
            <a:r>
              <a:rPr kumimoji="1" lang="en-US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二、</a:t>
            </a:r>
            <a:r>
              <a:rPr kumimoji="1" lang="en-US" altLang="zh-CN" dirty="0">
                <a:latin typeface="+mn-ea"/>
              </a:rPr>
              <a:t>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三、</a:t>
            </a:r>
            <a:r>
              <a:rPr kumimoji="1" lang="en-US" altLang="zh-CN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四、</a:t>
            </a:r>
            <a:r>
              <a:rPr kumimoji="1" lang="en-US" altLang="zh-CN" dirty="0">
                <a:latin typeface="+mn-ea"/>
              </a:rPr>
              <a:t>*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感谢您的聆听</a:t>
            </a:r>
            <a:endParaRPr kumimoji="1" lang="zh-CN" altLang="en-US" sz="4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  <a:endParaRPr lang="zh-CN" altLang="en-US" sz="14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基本信息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012825" y="2882265"/>
            <a:ext cx="3559175" cy="1075055"/>
            <a:chOff x="1799" y="4972"/>
            <a:chExt cx="5079" cy="1693"/>
          </a:xfrm>
        </p:grpSpPr>
        <p:sp>
          <p:nvSpPr>
            <p:cNvPr id="5" name="TextBox 12"/>
            <p:cNvSpPr txBox="1"/>
            <p:nvPr/>
          </p:nvSpPr>
          <p:spPr>
            <a:xfrm>
              <a:off x="2638" y="4972"/>
              <a:ext cx="3418" cy="155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侯国坤</a:t>
              </a:r>
              <a:endPara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" name="TextBox 16"/>
            <p:cNvSpPr txBox="1"/>
            <p:nvPr/>
          </p:nvSpPr>
          <p:spPr>
            <a:xfrm>
              <a:off x="1799" y="6037"/>
              <a:ext cx="5079" cy="628"/>
            </a:xfrm>
            <a:prstGeom prst="rect">
              <a:avLst/>
            </a:prstGeom>
            <a:noFill/>
          </p:spPr>
          <p:txBody>
            <a:bodyPr wrap="square" lIns="91603" tIns="45803" rIns="91603" bIns="45803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现任岗位：</a:t>
              </a:r>
              <a:r>
                <a:rPr lang="en-US" altLang="zh-CN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Android</a:t>
              </a:r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高级开发</a:t>
              </a:r>
              <a:endPara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759450" y="2130425"/>
            <a:ext cx="5226685" cy="2334895"/>
            <a:chOff x="2609" y="4197"/>
            <a:chExt cx="8231" cy="3677"/>
          </a:xfrm>
        </p:grpSpPr>
        <p:sp>
          <p:nvSpPr>
            <p:cNvPr id="8" name="文本框 7"/>
            <p:cNvSpPr txBox="1">
              <a:spLocks noChangeArrowheads="1"/>
            </p:cNvSpPr>
            <p:nvPr/>
          </p:nvSpPr>
          <p:spPr bwMode="auto">
            <a:xfrm>
              <a:off x="2623" y="7102"/>
              <a:ext cx="5480" cy="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580" tIns="34290" rIns="68580" bIns="34290"/>
            <a:lstStyle>
              <a:lvl1pPr>
                <a:defRPr sz="32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作年限：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，司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3.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</a:t>
              </a:r>
              <a:endPara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2609" y="4197"/>
              <a:ext cx="8231" cy="2474"/>
              <a:chOff x="7922" y="2983"/>
              <a:chExt cx="8231" cy="2474"/>
            </a:xfrm>
          </p:grpSpPr>
          <p:sp>
            <p:nvSpPr>
              <p:cNvPr id="10" name="TextBox 14"/>
              <p:cNvSpPr txBox="1"/>
              <p:nvPr/>
            </p:nvSpPr>
            <p:spPr>
              <a:xfrm>
                <a:off x="7922" y="2983"/>
                <a:ext cx="8231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学      历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云南大学，硕士研究生</a:t>
                </a:r>
                <a:endPara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TextBox 15"/>
              <p:cNvSpPr txBox="1"/>
              <p:nvPr/>
            </p:nvSpPr>
            <p:spPr>
              <a:xfrm>
                <a:off x="7922" y="3928"/>
                <a:ext cx="7618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专      业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计算数学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-</a:t>
                </a:r>
                <a:r>
                  <a:rPr lang="zh-CN" altLang="en-US">
                    <a:sym typeface="+mn-ea"/>
                  </a:rPr>
                  <a:t>密码学与信息安全方向</a:t>
                </a:r>
                <a:endParaRPr lang="en-US" altLang="zh-CN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TextBox 15"/>
              <p:cNvSpPr txBox="1"/>
              <p:nvPr/>
            </p:nvSpPr>
            <p:spPr>
              <a:xfrm>
                <a:off x="7922" y="4941"/>
                <a:ext cx="4959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出生日期：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99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年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月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日</a:t>
                </a:r>
                <a:endPara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MH_Other_1"/>
          <p:cNvCxnSpPr/>
          <p:nvPr>
            <p:custDataLst>
              <p:tags r:id="rId1"/>
            </p:custDataLst>
          </p:nvPr>
        </p:nvCxnSpPr>
        <p:spPr>
          <a:xfrm>
            <a:off x="1235911" y="3466467"/>
            <a:ext cx="9837509" cy="26676"/>
          </a:xfrm>
          <a:prstGeom prst="line">
            <a:avLst/>
          </a:prstGeom>
          <a:ln w="38100">
            <a:solidFill>
              <a:schemeClr val="tx1">
                <a:lumMod val="20000"/>
                <a:lumOff val="80000"/>
                <a:alpha val="66000"/>
              </a:schemeClr>
            </a:solidFill>
          </a:ln>
          <a:effectLst>
            <a:outerShdw blurRad="63500" sx="102000" sy="102000" algn="ctr" rotWithShape="0">
              <a:schemeClr val="bg1">
                <a:lumMod val="75000"/>
                <a:alpha val="43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  <a:endParaRPr lang="zh-CN" altLang="en-US" sz="14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经历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655" y="3571240"/>
            <a:ext cx="3423920" cy="155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6.07~2018.03</a:t>
            </a:r>
            <a:endParaRPr lang="en-US" altLang="zh-CN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TPV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冠捷科技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服务部门：Mobile ASC</a:t>
            </a:r>
            <a:endParaRPr lang="en-US" altLang="zh-CN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 eaLnBrk="1" hangingPunct="1">
              <a:defRPr/>
            </a:pP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MH_Text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34210" y="1112520"/>
            <a:ext cx="2738755" cy="128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lvl="0" algn="ctr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资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深工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程师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Philip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手机Freely UI开发和适配，以及配合底层驱动的相关功能修改。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MH_SubTitle_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07685" y="2396490"/>
            <a:ext cx="3235325" cy="795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8.03~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至今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在线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服务部门：研发中心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MH_Text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82360" y="4802505"/>
            <a:ext cx="2832100" cy="939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 fontScale="80000"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安卓开发工程师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50000"/>
              </a:lnSpc>
              <a:defRPr/>
            </a:pP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懒人畅听App日常开发和维护，另兼顾懒人车载版，华为</a:t>
            </a:r>
            <a:r>
              <a:rPr lang="en-US" altLang="zh-CN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car</a:t>
            </a: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开发和维护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50000"/>
              </a:lnSpc>
              <a:defRPr/>
            </a:pP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MH_Other_2"/>
          <p:cNvSpPr/>
          <p:nvPr>
            <p:custDataLst>
              <p:tags r:id="rId6"/>
            </p:custDataLst>
          </p:nvPr>
        </p:nvSpPr>
        <p:spPr>
          <a:xfrm>
            <a:off x="3556635" y="3388360"/>
            <a:ext cx="18732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3" name="MH_Other_3"/>
          <p:cNvCxnSpPr>
            <a:stCxn id="15" idx="4"/>
            <a:endCxn id="12" idx="0"/>
          </p:cNvCxnSpPr>
          <p:nvPr>
            <p:custDataLst>
              <p:tags r:id="rId7"/>
            </p:custDataLst>
          </p:nvPr>
        </p:nvCxnSpPr>
        <p:spPr>
          <a:xfrm rot="16200000" flipH="1">
            <a:off x="3209290" y="2947035"/>
            <a:ext cx="457835" cy="42481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H_Other_5"/>
          <p:cNvSpPr/>
          <p:nvPr>
            <p:custDataLst>
              <p:tags r:id="rId8"/>
            </p:custDataLst>
          </p:nvPr>
        </p:nvSpPr>
        <p:spPr>
          <a:xfrm>
            <a:off x="2964180" y="2396490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MH_Other_7"/>
          <p:cNvSpPr/>
          <p:nvPr>
            <p:custDataLst>
              <p:tags r:id="rId9"/>
            </p:custDataLst>
          </p:nvPr>
        </p:nvSpPr>
        <p:spPr>
          <a:xfrm>
            <a:off x="7131050" y="3361690"/>
            <a:ext cx="18859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9" name="MH_Other_8"/>
          <p:cNvCxnSpPr/>
          <p:nvPr>
            <p:custDataLst>
              <p:tags r:id="rId10"/>
            </p:custDataLst>
          </p:nvPr>
        </p:nvCxnSpPr>
        <p:spPr>
          <a:xfrm rot="16200000" flipV="1">
            <a:off x="7131685" y="3646805"/>
            <a:ext cx="531495" cy="35623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MH_Other_9"/>
          <p:cNvSpPr/>
          <p:nvPr>
            <p:custDataLst>
              <p:tags r:id="rId11"/>
            </p:custDataLst>
          </p:nvPr>
        </p:nvSpPr>
        <p:spPr>
          <a:xfrm>
            <a:off x="7246620" y="4030345"/>
            <a:ext cx="658495" cy="667385"/>
          </a:xfrm>
          <a:prstGeom prst="ellipse">
            <a:avLst/>
          </a:prstGeom>
          <a:gradFill flip="none" rotWithShape="1">
            <a:gsLst>
              <a:gs pos="30000">
                <a:srgbClr val="E8E8E8"/>
              </a:gs>
              <a:gs pos="0">
                <a:srgbClr val="E4E4E4"/>
              </a:gs>
              <a:gs pos="61000">
                <a:srgbClr val="F2F2F2"/>
              </a:gs>
              <a:gs pos="100000">
                <a:schemeClr val="bg1">
                  <a:tint val="23500"/>
                  <a:satMod val="160000"/>
                  <a:lumMod val="96000"/>
                </a:schemeClr>
              </a:gs>
            </a:gsLst>
            <a:lin ang="7800000" scaled="0"/>
            <a:tileRect/>
          </a:gradFill>
          <a:ln w="12700" cap="flat" cmpd="sng">
            <a:gradFill flip="none" rotWithShape="1">
              <a:gsLst>
                <a:gs pos="100000">
                  <a:schemeClr val="tx1">
                    <a:lumMod val="40000"/>
                    <a:lumOff val="60000"/>
                  </a:schemeClr>
                </a:gs>
                <a:gs pos="0">
                  <a:schemeClr val="bg1">
                    <a:lumMod val="0"/>
                    <a:lumOff val="100000"/>
                  </a:schemeClr>
                </a:gs>
                <a:gs pos="54000">
                  <a:schemeClr val="tx1">
                    <a:lumMod val="20000"/>
                    <a:lumOff val="80000"/>
                  </a:schemeClr>
                </a:gs>
              </a:gsLst>
              <a:lin ang="7800000" scaled="0"/>
              <a:tileRect/>
            </a:gradFill>
            <a:prstDash val="solid"/>
            <a:rou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0"/>
          </a:effectLst>
          <a:scene3d>
            <a:camera prst="orthographicFront"/>
            <a:lightRig rig="flat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flatTx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MH_Other_10"/>
          <p:cNvSpPr/>
          <p:nvPr>
            <p:custDataLst>
              <p:tags r:id="rId12"/>
            </p:custDataLst>
          </p:nvPr>
        </p:nvSpPr>
        <p:spPr>
          <a:xfrm>
            <a:off x="7313930" y="4111625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7" name="图片 36" descr="31393936353332353b31393936383837393bb5e7cad3"/>
          <p:cNvPicPr>
            <a:picLocks noChangeAspect="1"/>
          </p:cNvPicPr>
          <p:nvPr/>
        </p:nvPicPr>
        <p:blipFill>
          <a:blip r:embed="rId13">
            <a:extLs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3037840" y="2475230"/>
            <a:ext cx="376555" cy="376555"/>
          </a:xfrm>
          <a:prstGeom prst="rect">
            <a:avLst/>
          </a:prstGeom>
        </p:spPr>
      </p:pic>
      <p:pic>
        <p:nvPicPr>
          <p:cNvPr id="38" name="图片 37" descr="懒人听书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868670" y="4212590"/>
            <a:ext cx="314325" cy="314325"/>
          </a:xfrm>
          <a:prstGeom prst="rect">
            <a:avLst/>
          </a:prstGeom>
        </p:spPr>
      </p:pic>
      <p:pic>
        <p:nvPicPr>
          <p:cNvPr id="39" name="图片 38" descr="懒人听书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419340" y="4215130"/>
            <a:ext cx="31432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180246" y="1477768"/>
            <a:ext cx="6506210" cy="4391025"/>
            <a:chOff x="6970" y="2304"/>
            <a:chExt cx="10246" cy="6915"/>
          </a:xfrm>
        </p:grpSpPr>
        <p:grpSp>
          <p:nvGrpSpPr>
            <p:cNvPr id="4" name="组合 3"/>
            <p:cNvGrpSpPr/>
            <p:nvPr/>
          </p:nvGrpSpPr>
          <p:grpSpPr>
            <a:xfrm>
              <a:off x="8758" y="2304"/>
              <a:ext cx="5285" cy="725"/>
              <a:chOff x="5232966" y="1556744"/>
              <a:chExt cx="3355481" cy="460021"/>
            </a:xfrm>
          </p:grpSpPr>
          <p:sp>
            <p:nvSpPr>
              <p:cNvPr id="26" name="MH_SubTitle_1"/>
              <p:cNvSpPr>
                <a:spLocks noChangeArrowheads="1"/>
              </p:cNvSpPr>
              <p:nvPr/>
            </p:nvSpPr>
            <p:spPr bwMode="auto">
              <a:xfrm flipH="1">
                <a:off x="5442041" y="1556744"/>
                <a:ext cx="2925924" cy="4600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免流业务思考与实践</a:t>
                </a:r>
                <a:endParaRPr lang="zh-CN" altLang="en-US" sz="2400" b="1" dirty="0">
                  <a:solidFill>
                    <a:srgbClr val="1672FB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25" name="直接连接符 24"/>
              <p:cNvCxnSpPr/>
              <p:nvPr/>
            </p:nvCxnSpPr>
            <p:spPr>
              <a:xfrm flipV="1">
                <a:off x="5232966" y="1968420"/>
                <a:ext cx="3355481" cy="16497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/>
            <p:cNvGrpSpPr/>
            <p:nvPr/>
          </p:nvGrpSpPr>
          <p:grpSpPr>
            <a:xfrm>
              <a:off x="9820" y="4912"/>
              <a:ext cx="7396" cy="2036"/>
              <a:chOff x="5907639" y="3212034"/>
              <a:chExt cx="4696162" cy="1292393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5931266" y="3212034"/>
                <a:ext cx="4672535" cy="1292393"/>
                <a:chOff x="5841004" y="2643475"/>
                <a:chExt cx="4672535" cy="1292393"/>
              </a:xfrm>
            </p:grpSpPr>
            <p:sp>
              <p:nvSpPr>
                <p:cNvPr id="22" name="MH_SubTitle_1"/>
                <p:cNvSpPr>
                  <a:spLocks noChangeArrowheads="1"/>
                </p:cNvSpPr>
                <p:nvPr/>
              </p:nvSpPr>
              <p:spPr bwMode="auto">
                <a:xfrm flipH="1">
                  <a:off x="5841004" y="2643475"/>
                  <a:ext cx="2316251" cy="4602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l"/>
                  <a:r>
                    <a:rPr lang="zh-CN" altLang="en-US" sz="2400" b="1" dirty="0">
                      <a:solidFill>
                        <a:srgbClr val="1672FB"/>
                      </a:solidFill>
                      <a:latin typeface="微软雅黑" panose="020B0503020204020204" charset="-122"/>
                      <a:ea typeface="微软雅黑" panose="020B0503020204020204" charset="-122"/>
                      <a:sym typeface="+mn-ea"/>
                    </a:rPr>
                    <a:t>播放器业务重构</a:t>
                  </a:r>
                  <a:endPara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endParaRPr>
                </a:p>
              </p:txBody>
            </p:sp>
            <p:sp>
              <p:nvSpPr>
                <p:cNvPr id="23" name="Rectangle 5"/>
                <p:cNvSpPr/>
                <p:nvPr/>
              </p:nvSpPr>
              <p:spPr bwMode="auto">
                <a:xfrm>
                  <a:off x="5980706" y="3123360"/>
                  <a:ext cx="4532833" cy="8125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 anchor="t"/>
                <a:lstStyle/>
                <a:p>
                  <a:pPr fontAlgn="base">
                    <a:lnSpc>
                      <a:spcPct val="15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200" dirty="0">
                    <a:solidFill>
                      <a:schemeClr val="bg1">
                        <a:lumMod val="50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cs typeface="Lato Light" charset="0"/>
                    <a:sym typeface="Gill Sans" charset="0"/>
                  </a:endParaRPr>
                </a:p>
              </p:txBody>
            </p:sp>
          </p:grpSp>
          <p:cxnSp>
            <p:nvCxnSpPr>
              <p:cNvPr id="21" name="直接连接符 20"/>
              <p:cNvCxnSpPr/>
              <p:nvPr/>
            </p:nvCxnSpPr>
            <p:spPr>
              <a:xfrm>
                <a:off x="5907639" y="3668946"/>
                <a:ext cx="2455937" cy="5078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组合 5"/>
            <p:cNvGrpSpPr/>
            <p:nvPr/>
          </p:nvGrpSpPr>
          <p:grpSpPr>
            <a:xfrm>
              <a:off x="8702" y="7435"/>
              <a:ext cx="7607" cy="777"/>
              <a:chOff x="5210106" y="4939293"/>
              <a:chExt cx="4830149" cy="492904"/>
            </a:xfrm>
          </p:grpSpPr>
          <p:sp>
            <p:nvSpPr>
              <p:cNvPr id="18" name="MH_SubTitle_1"/>
              <p:cNvSpPr>
                <a:spLocks noChangeArrowheads="1"/>
              </p:cNvSpPr>
              <p:nvPr/>
            </p:nvSpPr>
            <p:spPr bwMode="auto">
              <a:xfrm flipH="1">
                <a:off x="5302338" y="4939293"/>
                <a:ext cx="4737917" cy="4600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懒人畅听车载版适配方案与实践</a:t>
                </a:r>
                <a:endParaRPr lang="en-US" altLang="zh-CN" sz="2400" b="1" dirty="0">
                  <a:solidFill>
                    <a:srgbClr val="1672FB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 flipV="1">
                <a:off x="5210106" y="5399202"/>
                <a:ext cx="4651565" cy="32995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7000" y="2380"/>
              <a:ext cx="1521" cy="1521"/>
              <a:chOff x="4116949" y="1605269"/>
              <a:chExt cx="965576" cy="96557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4116949" y="1605269"/>
                <a:ext cx="965576" cy="965576"/>
              </a:xfrm>
              <a:prstGeom prst="ellipse">
                <a:avLst/>
              </a:prstGeom>
              <a:solidFill>
                <a:srgbClr val="1672FB"/>
              </a:solidFill>
              <a:ln w="28575" cap="flat">
                <a:noFill/>
                <a:prstDash val="solid"/>
                <a:miter lim="800000"/>
              </a:ln>
              <a:effectLst>
                <a:outerShdw blurRad="228600" dist="228600" dir="5400000" algn="t" rotWithShape="0">
                  <a:schemeClr val="tx1">
                    <a:lumMod val="85000"/>
                    <a:lumOff val="15000"/>
                    <a:alpha val="28000"/>
                  </a:schemeClr>
                </a:outerShdw>
              </a:effec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5" name="KSO_Shape"/>
              <p:cNvSpPr/>
              <p:nvPr/>
            </p:nvSpPr>
            <p:spPr bwMode="auto">
              <a:xfrm>
                <a:off x="4365794" y="1854116"/>
                <a:ext cx="467886" cy="467882"/>
              </a:xfrm>
              <a:custGeom>
                <a:avLst/>
                <a:gdLst>
                  <a:gd name="T0" fmla="*/ 1767542 w 3927"/>
                  <a:gd name="T1" fmla="*/ 308011 h 3928"/>
                  <a:gd name="T2" fmla="*/ 1684137 w 3927"/>
                  <a:gd name="T3" fmla="*/ 390514 h 3928"/>
                  <a:gd name="T4" fmla="*/ 1406885 w 3927"/>
                  <a:gd name="T5" fmla="*/ 115046 h 3928"/>
                  <a:gd name="T6" fmla="*/ 1490290 w 3927"/>
                  <a:gd name="T7" fmla="*/ 32084 h 3928"/>
                  <a:gd name="T8" fmla="*/ 1597525 w 3927"/>
                  <a:gd name="T9" fmla="*/ 28876 h 3928"/>
                  <a:gd name="T10" fmla="*/ 1770750 w 3927"/>
                  <a:gd name="T11" fmla="*/ 200757 h 3928"/>
                  <a:gd name="T12" fmla="*/ 1767542 w 3927"/>
                  <a:gd name="T13" fmla="*/ 308011 h 3928"/>
                  <a:gd name="T14" fmla="*/ 1032021 w 3927"/>
                  <a:gd name="T15" fmla="*/ 1039078 h 3928"/>
                  <a:gd name="T16" fmla="*/ 754768 w 3927"/>
                  <a:gd name="T17" fmla="*/ 763152 h 3928"/>
                  <a:gd name="T18" fmla="*/ 1364724 w 3927"/>
                  <a:gd name="T19" fmla="*/ 156756 h 3928"/>
                  <a:gd name="T20" fmla="*/ 1641977 w 3927"/>
                  <a:gd name="T21" fmla="*/ 432682 h 3928"/>
                  <a:gd name="T22" fmla="*/ 1032021 w 3927"/>
                  <a:gd name="T23" fmla="*/ 1039078 h 3928"/>
                  <a:gd name="T24" fmla="*/ 993526 w 3927"/>
                  <a:gd name="T25" fmla="*/ 1077121 h 3928"/>
                  <a:gd name="T26" fmla="*/ 605373 w 3927"/>
                  <a:gd name="T27" fmla="*/ 1187584 h 3928"/>
                  <a:gd name="T28" fmla="*/ 716274 w 3927"/>
                  <a:gd name="T29" fmla="*/ 801653 h 3928"/>
                  <a:gd name="T30" fmla="*/ 993526 w 3927"/>
                  <a:gd name="T31" fmla="*/ 1077121 h 3928"/>
                  <a:gd name="T32" fmla="*/ 352867 w 3927"/>
                  <a:gd name="T33" fmla="*/ 226883 h 3928"/>
                  <a:gd name="T34" fmla="*/ 179641 w 3927"/>
                  <a:gd name="T35" fmla="*/ 400597 h 3928"/>
                  <a:gd name="T36" fmla="*/ 179641 w 3927"/>
                  <a:gd name="T37" fmla="*/ 1447468 h 3928"/>
                  <a:gd name="T38" fmla="*/ 352867 w 3927"/>
                  <a:gd name="T39" fmla="*/ 1620724 h 3928"/>
                  <a:gd name="T40" fmla="*/ 1400011 w 3927"/>
                  <a:gd name="T41" fmla="*/ 1620724 h 3928"/>
                  <a:gd name="T42" fmla="*/ 1573236 w 3927"/>
                  <a:gd name="T43" fmla="*/ 1447468 h 3928"/>
                  <a:gd name="T44" fmla="*/ 1573236 w 3927"/>
                  <a:gd name="T45" fmla="*/ 759485 h 3928"/>
                  <a:gd name="T46" fmla="*/ 1752419 w 3927"/>
                  <a:gd name="T47" fmla="*/ 585771 h 3928"/>
                  <a:gd name="T48" fmla="*/ 1752419 w 3927"/>
                  <a:gd name="T49" fmla="*/ 1511178 h 3928"/>
                  <a:gd name="T50" fmla="*/ 1457753 w 3927"/>
                  <a:gd name="T51" fmla="*/ 1800397 h 3928"/>
                  <a:gd name="T52" fmla="*/ 289168 w 3927"/>
                  <a:gd name="T53" fmla="*/ 1800397 h 3928"/>
                  <a:gd name="T54" fmla="*/ 0 w 3927"/>
                  <a:gd name="T55" fmla="*/ 1511178 h 3928"/>
                  <a:gd name="T56" fmla="*/ 0 w 3927"/>
                  <a:gd name="T57" fmla="*/ 354304 h 3928"/>
                  <a:gd name="T58" fmla="*/ 289168 w 3927"/>
                  <a:gd name="T59" fmla="*/ 47210 h 3928"/>
                  <a:gd name="T60" fmla="*/ 1214412 w 3927"/>
                  <a:gd name="T61" fmla="*/ 47210 h 3928"/>
                  <a:gd name="T62" fmla="*/ 1040728 w 3927"/>
                  <a:gd name="T63" fmla="*/ 226883 h 3928"/>
                  <a:gd name="T64" fmla="*/ 352867 w 3927"/>
                  <a:gd name="T65" fmla="*/ 226883 h 39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927" h="3928">
                    <a:moveTo>
                      <a:pt x="3857" y="672"/>
                    </a:moveTo>
                    <a:cubicBezTo>
                      <a:pt x="3675" y="852"/>
                      <a:pt x="3675" y="852"/>
                      <a:pt x="3675" y="852"/>
                    </a:cubicBezTo>
                    <a:cubicBezTo>
                      <a:pt x="3070" y="251"/>
                      <a:pt x="3070" y="251"/>
                      <a:pt x="3070" y="251"/>
                    </a:cubicBezTo>
                    <a:cubicBezTo>
                      <a:pt x="3252" y="70"/>
                      <a:pt x="3252" y="70"/>
                      <a:pt x="3252" y="70"/>
                    </a:cubicBezTo>
                    <a:cubicBezTo>
                      <a:pt x="3319" y="4"/>
                      <a:pt x="3424" y="0"/>
                      <a:pt x="3486" y="63"/>
                    </a:cubicBezTo>
                    <a:cubicBezTo>
                      <a:pt x="3864" y="438"/>
                      <a:pt x="3864" y="438"/>
                      <a:pt x="3864" y="438"/>
                    </a:cubicBezTo>
                    <a:cubicBezTo>
                      <a:pt x="3927" y="501"/>
                      <a:pt x="3924" y="605"/>
                      <a:pt x="3857" y="672"/>
                    </a:cubicBezTo>
                    <a:close/>
                    <a:moveTo>
                      <a:pt x="2252" y="2267"/>
                    </a:moveTo>
                    <a:cubicBezTo>
                      <a:pt x="1647" y="1665"/>
                      <a:pt x="1647" y="1665"/>
                      <a:pt x="1647" y="1665"/>
                    </a:cubicBezTo>
                    <a:cubicBezTo>
                      <a:pt x="2978" y="342"/>
                      <a:pt x="2978" y="342"/>
                      <a:pt x="2978" y="342"/>
                    </a:cubicBezTo>
                    <a:cubicBezTo>
                      <a:pt x="3583" y="944"/>
                      <a:pt x="3583" y="944"/>
                      <a:pt x="3583" y="944"/>
                    </a:cubicBezTo>
                    <a:lnTo>
                      <a:pt x="2252" y="2267"/>
                    </a:lnTo>
                    <a:close/>
                    <a:moveTo>
                      <a:pt x="2168" y="2350"/>
                    </a:moveTo>
                    <a:cubicBezTo>
                      <a:pt x="1321" y="2591"/>
                      <a:pt x="1321" y="2591"/>
                      <a:pt x="1321" y="2591"/>
                    </a:cubicBezTo>
                    <a:cubicBezTo>
                      <a:pt x="1563" y="1749"/>
                      <a:pt x="1563" y="1749"/>
                      <a:pt x="1563" y="1749"/>
                    </a:cubicBezTo>
                    <a:lnTo>
                      <a:pt x="2168" y="2350"/>
                    </a:lnTo>
                    <a:close/>
                    <a:moveTo>
                      <a:pt x="770" y="495"/>
                    </a:moveTo>
                    <a:cubicBezTo>
                      <a:pt x="561" y="495"/>
                      <a:pt x="392" y="665"/>
                      <a:pt x="392" y="874"/>
                    </a:cubicBezTo>
                    <a:cubicBezTo>
                      <a:pt x="392" y="3158"/>
                      <a:pt x="392" y="3158"/>
                      <a:pt x="392" y="3158"/>
                    </a:cubicBezTo>
                    <a:cubicBezTo>
                      <a:pt x="392" y="3367"/>
                      <a:pt x="561" y="3536"/>
                      <a:pt x="770" y="3536"/>
                    </a:cubicBezTo>
                    <a:cubicBezTo>
                      <a:pt x="3055" y="3536"/>
                      <a:pt x="3055" y="3536"/>
                      <a:pt x="3055" y="3536"/>
                    </a:cubicBezTo>
                    <a:cubicBezTo>
                      <a:pt x="3264" y="3536"/>
                      <a:pt x="3433" y="3367"/>
                      <a:pt x="3433" y="3158"/>
                    </a:cubicBezTo>
                    <a:cubicBezTo>
                      <a:pt x="3433" y="1657"/>
                      <a:pt x="3433" y="1657"/>
                      <a:pt x="3433" y="1657"/>
                    </a:cubicBezTo>
                    <a:cubicBezTo>
                      <a:pt x="3824" y="1278"/>
                      <a:pt x="3824" y="1278"/>
                      <a:pt x="3824" y="1278"/>
                    </a:cubicBezTo>
                    <a:cubicBezTo>
                      <a:pt x="3824" y="3297"/>
                      <a:pt x="3824" y="3297"/>
                      <a:pt x="3824" y="3297"/>
                    </a:cubicBezTo>
                    <a:cubicBezTo>
                      <a:pt x="3824" y="3645"/>
                      <a:pt x="3529" y="3928"/>
                      <a:pt x="3181" y="3928"/>
                    </a:cubicBezTo>
                    <a:cubicBezTo>
                      <a:pt x="631" y="3928"/>
                      <a:pt x="631" y="3928"/>
                      <a:pt x="631" y="3928"/>
                    </a:cubicBezTo>
                    <a:cubicBezTo>
                      <a:pt x="283" y="3928"/>
                      <a:pt x="0" y="3645"/>
                      <a:pt x="0" y="3297"/>
                    </a:cubicBezTo>
                    <a:cubicBezTo>
                      <a:pt x="0" y="773"/>
                      <a:pt x="0" y="773"/>
                      <a:pt x="0" y="773"/>
                    </a:cubicBezTo>
                    <a:cubicBezTo>
                      <a:pt x="0" y="425"/>
                      <a:pt x="283" y="103"/>
                      <a:pt x="631" y="103"/>
                    </a:cubicBezTo>
                    <a:cubicBezTo>
                      <a:pt x="2650" y="103"/>
                      <a:pt x="2650" y="103"/>
                      <a:pt x="2650" y="103"/>
                    </a:cubicBezTo>
                    <a:cubicBezTo>
                      <a:pt x="2271" y="495"/>
                      <a:pt x="2271" y="495"/>
                      <a:pt x="2271" y="495"/>
                    </a:cubicBezTo>
                    <a:lnTo>
                      <a:pt x="770" y="49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 anchorCtr="1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2" name="椭圆 11"/>
            <p:cNvSpPr/>
            <p:nvPr/>
          </p:nvSpPr>
          <p:spPr>
            <a:xfrm>
              <a:off x="8040" y="5061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970" y="7698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8" name="TextBox 34"/>
          <p:cNvSpPr txBox="1"/>
          <p:nvPr/>
        </p:nvSpPr>
        <p:spPr>
          <a:xfrm>
            <a:off x="1423670" y="358775"/>
            <a:ext cx="3823335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成果</a:t>
            </a: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概述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KSO_Shape"/>
          <p:cNvSpPr/>
          <p:nvPr/>
        </p:nvSpPr>
        <p:spPr bwMode="auto">
          <a:xfrm>
            <a:off x="4084650" y="3400705"/>
            <a:ext cx="461952" cy="585983"/>
          </a:xfrm>
          <a:custGeom>
            <a:avLst/>
            <a:gdLst>
              <a:gd name="T0" fmla="*/ 259322 w 2665412"/>
              <a:gd name="T1" fmla="*/ 2895285 h 3382963"/>
              <a:gd name="T2" fmla="*/ 511017 w 2665412"/>
              <a:gd name="T3" fmla="*/ 3155147 h 3382963"/>
              <a:gd name="T4" fmla="*/ 770965 w 2665412"/>
              <a:gd name="T5" fmla="*/ 2903852 h 3382963"/>
              <a:gd name="T6" fmla="*/ 519587 w 2665412"/>
              <a:gd name="T7" fmla="*/ 2643989 h 3382963"/>
              <a:gd name="T8" fmla="*/ 875071 w 2665412"/>
              <a:gd name="T9" fmla="*/ 2732514 h 3382963"/>
              <a:gd name="T10" fmla="*/ 732560 w 2665412"/>
              <a:gd name="T11" fmla="*/ 3231615 h 3382963"/>
              <a:gd name="T12" fmla="*/ 265987 w 2665412"/>
              <a:gd name="T13" fmla="*/ 3315697 h 3382963"/>
              <a:gd name="T14" fmla="*/ 147598 w 2665412"/>
              <a:gd name="T15" fmla="*/ 2750917 h 3382963"/>
              <a:gd name="T16" fmla="*/ 1831415 w 2665412"/>
              <a:gd name="T17" fmla="*/ 2257426 h 3382963"/>
              <a:gd name="T18" fmla="*/ 1993961 w 2665412"/>
              <a:gd name="T19" fmla="*/ 2438401 h 3382963"/>
              <a:gd name="T20" fmla="*/ 1847258 w 2665412"/>
              <a:gd name="T21" fmla="*/ 2409508 h 3382963"/>
              <a:gd name="T22" fmla="*/ 1685662 w 2665412"/>
              <a:gd name="T23" fmla="*/ 2468563 h 3382963"/>
              <a:gd name="T24" fmla="*/ 1995229 w 2665412"/>
              <a:gd name="T25" fmla="*/ 2640966 h 3382963"/>
              <a:gd name="T26" fmla="*/ 1952137 w 2665412"/>
              <a:gd name="T27" fmla="*/ 2838768 h 3382963"/>
              <a:gd name="T28" fmla="*/ 1735409 w 2665412"/>
              <a:gd name="T29" fmla="*/ 2918143 h 3382963"/>
              <a:gd name="T30" fmla="*/ 1580784 w 2665412"/>
              <a:gd name="T31" fmla="*/ 2728596 h 3382963"/>
              <a:gd name="T32" fmla="*/ 1742380 w 2665412"/>
              <a:gd name="T33" fmla="*/ 2773998 h 3382963"/>
              <a:gd name="T34" fmla="*/ 1881478 w 2665412"/>
              <a:gd name="T35" fmla="*/ 2691766 h 3382963"/>
              <a:gd name="T36" fmla="*/ 1563357 w 2665412"/>
              <a:gd name="T37" fmla="*/ 2467293 h 3382963"/>
              <a:gd name="T38" fmla="*/ 1692634 w 2665412"/>
              <a:gd name="T39" fmla="*/ 2322831 h 3382963"/>
              <a:gd name="T40" fmla="*/ 1625723 w 2665412"/>
              <a:gd name="T41" fmla="*/ 2198771 h 3382963"/>
              <a:gd name="T42" fmla="*/ 1410098 w 2665412"/>
              <a:gd name="T43" fmla="*/ 2430592 h 3382963"/>
              <a:gd name="T44" fmla="*/ 1421847 w 2665412"/>
              <a:gd name="T45" fmla="*/ 2757048 h 3382963"/>
              <a:gd name="T46" fmla="*/ 1653351 w 2665412"/>
              <a:gd name="T47" fmla="*/ 2972991 h 3382963"/>
              <a:gd name="T48" fmla="*/ 1980125 w 2665412"/>
              <a:gd name="T49" fmla="*/ 2960924 h 3382963"/>
              <a:gd name="T50" fmla="*/ 2195433 w 2665412"/>
              <a:gd name="T51" fmla="*/ 2729420 h 3382963"/>
              <a:gd name="T52" fmla="*/ 2184001 w 2665412"/>
              <a:gd name="T53" fmla="*/ 2402964 h 3382963"/>
              <a:gd name="T54" fmla="*/ 1952179 w 2665412"/>
              <a:gd name="T55" fmla="*/ 2187021 h 3382963"/>
              <a:gd name="T56" fmla="*/ 2156055 w 2665412"/>
              <a:gd name="T57" fmla="*/ 2032367 h 3382963"/>
              <a:gd name="T58" fmla="*/ 2395816 w 2665412"/>
              <a:gd name="T59" fmla="*/ 2850094 h 3382963"/>
              <a:gd name="T60" fmla="*/ 1619054 w 2665412"/>
              <a:gd name="T61" fmla="*/ 3205130 h 3382963"/>
              <a:gd name="T62" fmla="*/ 1161763 w 2665412"/>
              <a:gd name="T63" fmla="*/ 2697981 h 3382963"/>
              <a:gd name="T64" fmla="*/ 1590474 w 2665412"/>
              <a:gd name="T65" fmla="*/ 1963774 h 3382963"/>
              <a:gd name="T66" fmla="*/ 247746 w 2665412"/>
              <a:gd name="T67" fmla="*/ 2374875 h 3382963"/>
              <a:gd name="T68" fmla="*/ 90506 w 2665412"/>
              <a:gd name="T69" fmla="*/ 2382501 h 3382963"/>
              <a:gd name="T70" fmla="*/ 82882 w 2665412"/>
              <a:gd name="T71" fmla="*/ 2224911 h 3382963"/>
              <a:gd name="T72" fmla="*/ 1925231 w 2665412"/>
              <a:gd name="T73" fmla="*/ 1275421 h 3382963"/>
              <a:gd name="T74" fmla="*/ 2142932 w 2665412"/>
              <a:gd name="T75" fmla="*/ 1565745 h 3382963"/>
              <a:gd name="T76" fmla="*/ 2433411 w 2665412"/>
              <a:gd name="T77" fmla="*/ 1348081 h 3382963"/>
              <a:gd name="T78" fmla="*/ 2215710 w 2665412"/>
              <a:gd name="T79" fmla="*/ 1057758 h 3382963"/>
              <a:gd name="T80" fmla="*/ 2557039 w 2665412"/>
              <a:gd name="T81" fmla="*/ 1184676 h 3382963"/>
              <a:gd name="T82" fmla="*/ 2359043 w 2665412"/>
              <a:gd name="T83" fmla="*/ 1666644 h 3382963"/>
              <a:gd name="T84" fmla="*/ 1943029 w 2665412"/>
              <a:gd name="T85" fmla="*/ 1631742 h 3382963"/>
              <a:gd name="T86" fmla="*/ 1831795 w 2665412"/>
              <a:gd name="T87" fmla="*/ 1117727 h 3382963"/>
              <a:gd name="T88" fmla="*/ 1543971 w 2665412"/>
              <a:gd name="T89" fmla="*/ 596250 h 3382963"/>
              <a:gd name="T90" fmla="*/ 1297460 w 2665412"/>
              <a:gd name="T91" fmla="*/ 948099 h 3382963"/>
              <a:gd name="T92" fmla="*/ 1031888 w 2665412"/>
              <a:gd name="T93" fmla="*/ 755548 h 3382963"/>
              <a:gd name="T94" fmla="*/ 814631 w 2665412"/>
              <a:gd name="T95" fmla="*/ 602286 h 3382963"/>
              <a:gd name="T96" fmla="*/ 863801 w 2665412"/>
              <a:gd name="T97" fmla="*/ 640380 h 3382963"/>
              <a:gd name="T98" fmla="*/ 958650 w 2665412"/>
              <a:gd name="T99" fmla="*/ 731486 h 3382963"/>
              <a:gd name="T100" fmla="*/ 915825 w 2665412"/>
              <a:gd name="T101" fmla="*/ 1047026 h 3382963"/>
              <a:gd name="T102" fmla="*/ 1093788 w 2665412"/>
              <a:gd name="T103" fmla="*/ 1742545 h 3382963"/>
              <a:gd name="T104" fmla="*/ 941203 w 2665412"/>
              <a:gd name="T105" fmla="*/ 2331086 h 3382963"/>
              <a:gd name="T106" fmla="*/ 804162 w 2665412"/>
              <a:gd name="T107" fmla="*/ 2246646 h 3382963"/>
              <a:gd name="T108" fmla="*/ 518978 w 2665412"/>
              <a:gd name="T109" fmla="*/ 1458116 h 3382963"/>
              <a:gd name="T110" fmla="*/ 425714 w 2665412"/>
              <a:gd name="T111" fmla="*/ 1302568 h 3382963"/>
              <a:gd name="T112" fmla="*/ 154488 w 2665412"/>
              <a:gd name="T113" fmla="*/ 951475 h 3382963"/>
              <a:gd name="T114" fmla="*/ 4758 w 2665412"/>
              <a:gd name="T115" fmla="*/ 912429 h 3382963"/>
              <a:gd name="T116" fmla="*/ 912333 w 2665412"/>
              <a:gd name="T117" fmla="*/ 0 h 3382963"/>
              <a:gd name="T118" fmla="*/ 1112519 w 2665412"/>
              <a:gd name="T119" fmla="*/ 199433 h 3382963"/>
              <a:gd name="T120" fmla="*/ 953005 w 2665412"/>
              <a:gd name="T121" fmla="*/ 526732 h 3382963"/>
              <a:gd name="T122" fmla="*/ 719772 w 2665412"/>
              <a:gd name="T123" fmla="*/ 209293 h 33829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65412" h="3382963">
                <a:moveTo>
                  <a:pt x="506574" y="2643989"/>
                </a:moveTo>
                <a:lnTo>
                  <a:pt x="493243" y="2644624"/>
                </a:lnTo>
                <a:lnTo>
                  <a:pt x="480230" y="2646210"/>
                </a:lnTo>
                <a:lnTo>
                  <a:pt x="467217" y="2648431"/>
                </a:lnTo>
                <a:lnTo>
                  <a:pt x="454521" y="2650970"/>
                </a:lnTo>
                <a:lnTo>
                  <a:pt x="442460" y="2654460"/>
                </a:lnTo>
                <a:lnTo>
                  <a:pt x="430399" y="2658585"/>
                </a:lnTo>
                <a:lnTo>
                  <a:pt x="418655" y="2663027"/>
                </a:lnTo>
                <a:lnTo>
                  <a:pt x="407229" y="2667786"/>
                </a:lnTo>
                <a:lnTo>
                  <a:pt x="396120" y="2673180"/>
                </a:lnTo>
                <a:lnTo>
                  <a:pt x="385328" y="2679526"/>
                </a:lnTo>
                <a:lnTo>
                  <a:pt x="374854" y="2685872"/>
                </a:lnTo>
                <a:lnTo>
                  <a:pt x="364380" y="2692852"/>
                </a:lnTo>
                <a:lnTo>
                  <a:pt x="354858" y="2700784"/>
                </a:lnTo>
                <a:lnTo>
                  <a:pt x="345336" y="2708717"/>
                </a:lnTo>
                <a:lnTo>
                  <a:pt x="336449" y="2717284"/>
                </a:lnTo>
                <a:lnTo>
                  <a:pt x="327562" y="2725533"/>
                </a:lnTo>
                <a:lnTo>
                  <a:pt x="319310" y="2735052"/>
                </a:lnTo>
                <a:lnTo>
                  <a:pt x="312010" y="2744571"/>
                </a:lnTo>
                <a:lnTo>
                  <a:pt x="304710" y="2754724"/>
                </a:lnTo>
                <a:lnTo>
                  <a:pt x="298044" y="2764878"/>
                </a:lnTo>
                <a:lnTo>
                  <a:pt x="291696" y="2775348"/>
                </a:lnTo>
                <a:lnTo>
                  <a:pt x="285983" y="2786136"/>
                </a:lnTo>
                <a:lnTo>
                  <a:pt x="280905" y="2797241"/>
                </a:lnTo>
                <a:lnTo>
                  <a:pt x="276144" y="2808981"/>
                </a:lnTo>
                <a:lnTo>
                  <a:pt x="272018" y="2820721"/>
                </a:lnTo>
                <a:lnTo>
                  <a:pt x="268209" y="2832461"/>
                </a:lnTo>
                <a:lnTo>
                  <a:pt x="265353" y="2844835"/>
                </a:lnTo>
                <a:lnTo>
                  <a:pt x="263131" y="2857210"/>
                </a:lnTo>
                <a:lnTo>
                  <a:pt x="261226" y="2869584"/>
                </a:lnTo>
                <a:lnTo>
                  <a:pt x="259957" y="2882276"/>
                </a:lnTo>
                <a:lnTo>
                  <a:pt x="259322" y="2895285"/>
                </a:lnTo>
                <a:lnTo>
                  <a:pt x="259639" y="2908294"/>
                </a:lnTo>
                <a:lnTo>
                  <a:pt x="260274" y="2921620"/>
                </a:lnTo>
                <a:lnTo>
                  <a:pt x="261861" y="2934629"/>
                </a:lnTo>
                <a:lnTo>
                  <a:pt x="264083" y="2947638"/>
                </a:lnTo>
                <a:lnTo>
                  <a:pt x="266622" y="2960330"/>
                </a:lnTo>
                <a:lnTo>
                  <a:pt x="270113" y="2972704"/>
                </a:lnTo>
                <a:lnTo>
                  <a:pt x="273922" y="2984444"/>
                </a:lnTo>
                <a:lnTo>
                  <a:pt x="278366" y="2996501"/>
                </a:lnTo>
                <a:lnTo>
                  <a:pt x="283444" y="3007924"/>
                </a:lnTo>
                <a:lnTo>
                  <a:pt x="288840" y="3019029"/>
                </a:lnTo>
                <a:lnTo>
                  <a:pt x="294870" y="3029817"/>
                </a:lnTo>
                <a:lnTo>
                  <a:pt x="301536" y="3040605"/>
                </a:lnTo>
                <a:lnTo>
                  <a:pt x="308836" y="3050441"/>
                </a:lnTo>
                <a:lnTo>
                  <a:pt x="316136" y="3060277"/>
                </a:lnTo>
                <a:lnTo>
                  <a:pt x="323753" y="3069478"/>
                </a:lnTo>
                <a:lnTo>
                  <a:pt x="332323" y="3078680"/>
                </a:lnTo>
                <a:lnTo>
                  <a:pt x="341210" y="3087247"/>
                </a:lnTo>
                <a:lnTo>
                  <a:pt x="350732" y="3095496"/>
                </a:lnTo>
                <a:lnTo>
                  <a:pt x="360254" y="3103429"/>
                </a:lnTo>
                <a:lnTo>
                  <a:pt x="370411" y="3110409"/>
                </a:lnTo>
                <a:lnTo>
                  <a:pt x="380250" y="3117072"/>
                </a:lnTo>
                <a:lnTo>
                  <a:pt x="391041" y="3123418"/>
                </a:lnTo>
                <a:lnTo>
                  <a:pt x="401833" y="3128812"/>
                </a:lnTo>
                <a:lnTo>
                  <a:pt x="412942" y="3134206"/>
                </a:lnTo>
                <a:lnTo>
                  <a:pt x="424685" y="3138965"/>
                </a:lnTo>
                <a:lnTo>
                  <a:pt x="436429" y="3143090"/>
                </a:lnTo>
                <a:lnTo>
                  <a:pt x="448173" y="3146580"/>
                </a:lnTo>
                <a:lnTo>
                  <a:pt x="460551" y="3149753"/>
                </a:lnTo>
                <a:lnTo>
                  <a:pt x="472930" y="3151974"/>
                </a:lnTo>
                <a:lnTo>
                  <a:pt x="485626" y="3153878"/>
                </a:lnTo>
                <a:lnTo>
                  <a:pt x="498004" y="3154830"/>
                </a:lnTo>
                <a:lnTo>
                  <a:pt x="511017" y="3155147"/>
                </a:lnTo>
                <a:lnTo>
                  <a:pt x="524030" y="3155147"/>
                </a:lnTo>
                <a:lnTo>
                  <a:pt x="537044" y="3154513"/>
                </a:lnTo>
                <a:lnTo>
                  <a:pt x="550374" y="3152926"/>
                </a:lnTo>
                <a:lnTo>
                  <a:pt x="563070" y="3150705"/>
                </a:lnTo>
                <a:lnTo>
                  <a:pt x="575766" y="3148167"/>
                </a:lnTo>
                <a:lnTo>
                  <a:pt x="588462" y="3144994"/>
                </a:lnTo>
                <a:lnTo>
                  <a:pt x="600206" y="3141186"/>
                </a:lnTo>
                <a:lnTo>
                  <a:pt x="612267" y="3136744"/>
                </a:lnTo>
                <a:lnTo>
                  <a:pt x="623693" y="3131668"/>
                </a:lnTo>
                <a:lnTo>
                  <a:pt x="634802" y="3125956"/>
                </a:lnTo>
                <a:lnTo>
                  <a:pt x="645593" y="3119928"/>
                </a:lnTo>
                <a:lnTo>
                  <a:pt x="656067" y="3113265"/>
                </a:lnTo>
                <a:lnTo>
                  <a:pt x="665907" y="3106284"/>
                </a:lnTo>
                <a:lnTo>
                  <a:pt x="676063" y="3098986"/>
                </a:lnTo>
                <a:lnTo>
                  <a:pt x="685268" y="3090737"/>
                </a:lnTo>
                <a:lnTo>
                  <a:pt x="694155" y="3082487"/>
                </a:lnTo>
                <a:lnTo>
                  <a:pt x="702725" y="3073603"/>
                </a:lnTo>
                <a:lnTo>
                  <a:pt x="710977" y="3064402"/>
                </a:lnTo>
                <a:lnTo>
                  <a:pt x="718594" y="3054566"/>
                </a:lnTo>
                <a:lnTo>
                  <a:pt x="725894" y="3045047"/>
                </a:lnTo>
                <a:lnTo>
                  <a:pt x="732560" y="3034576"/>
                </a:lnTo>
                <a:lnTo>
                  <a:pt x="738908" y="3023788"/>
                </a:lnTo>
                <a:lnTo>
                  <a:pt x="744621" y="3013000"/>
                </a:lnTo>
                <a:lnTo>
                  <a:pt x="750017" y="3001895"/>
                </a:lnTo>
                <a:lnTo>
                  <a:pt x="754460" y="2990472"/>
                </a:lnTo>
                <a:lnTo>
                  <a:pt x="758586" y="2979050"/>
                </a:lnTo>
                <a:lnTo>
                  <a:pt x="762078" y="2966676"/>
                </a:lnTo>
                <a:lnTo>
                  <a:pt x="765252" y="2954618"/>
                </a:lnTo>
                <a:lnTo>
                  <a:pt x="767473" y="2942244"/>
                </a:lnTo>
                <a:lnTo>
                  <a:pt x="769378" y="2929870"/>
                </a:lnTo>
                <a:lnTo>
                  <a:pt x="770330" y="2916861"/>
                </a:lnTo>
                <a:lnTo>
                  <a:pt x="770965" y="2903852"/>
                </a:lnTo>
                <a:lnTo>
                  <a:pt x="770647" y="2890843"/>
                </a:lnTo>
                <a:lnTo>
                  <a:pt x="770013" y="2877834"/>
                </a:lnTo>
                <a:lnTo>
                  <a:pt x="768426" y="2864507"/>
                </a:lnTo>
                <a:lnTo>
                  <a:pt x="766521" y="2851816"/>
                </a:lnTo>
                <a:lnTo>
                  <a:pt x="763982" y="2839441"/>
                </a:lnTo>
                <a:lnTo>
                  <a:pt x="760808" y="2827067"/>
                </a:lnTo>
                <a:lnTo>
                  <a:pt x="756682" y="2814692"/>
                </a:lnTo>
                <a:lnTo>
                  <a:pt x="752238" y="2802953"/>
                </a:lnTo>
                <a:lnTo>
                  <a:pt x="747160" y="2791530"/>
                </a:lnTo>
                <a:lnTo>
                  <a:pt x="741764" y="2780108"/>
                </a:lnTo>
                <a:lnTo>
                  <a:pt x="735416" y="2769637"/>
                </a:lnTo>
                <a:lnTo>
                  <a:pt x="729068" y="2759166"/>
                </a:lnTo>
                <a:lnTo>
                  <a:pt x="722086" y="2749013"/>
                </a:lnTo>
                <a:lnTo>
                  <a:pt x="714468" y="2739177"/>
                </a:lnTo>
                <a:lnTo>
                  <a:pt x="706533" y="2729658"/>
                </a:lnTo>
                <a:lnTo>
                  <a:pt x="697964" y="2720774"/>
                </a:lnTo>
                <a:lnTo>
                  <a:pt x="689394" y="2712207"/>
                </a:lnTo>
                <a:lnTo>
                  <a:pt x="680189" y="2704275"/>
                </a:lnTo>
                <a:lnTo>
                  <a:pt x="670350" y="2696342"/>
                </a:lnTo>
                <a:lnTo>
                  <a:pt x="660511" y="2689362"/>
                </a:lnTo>
                <a:lnTo>
                  <a:pt x="650037" y="2682382"/>
                </a:lnTo>
                <a:lnTo>
                  <a:pt x="639563" y="2676353"/>
                </a:lnTo>
                <a:lnTo>
                  <a:pt x="628771" y="2670324"/>
                </a:lnTo>
                <a:lnTo>
                  <a:pt x="617662" y="2665248"/>
                </a:lnTo>
                <a:lnTo>
                  <a:pt x="606236" y="2660171"/>
                </a:lnTo>
                <a:lnTo>
                  <a:pt x="594175" y="2656364"/>
                </a:lnTo>
                <a:lnTo>
                  <a:pt x="582431" y="2652873"/>
                </a:lnTo>
                <a:lnTo>
                  <a:pt x="570053" y="2650018"/>
                </a:lnTo>
                <a:lnTo>
                  <a:pt x="557992" y="2647479"/>
                </a:lnTo>
                <a:lnTo>
                  <a:pt x="545296" y="2645576"/>
                </a:lnTo>
                <a:lnTo>
                  <a:pt x="532600" y="2644306"/>
                </a:lnTo>
                <a:lnTo>
                  <a:pt x="519587" y="2643989"/>
                </a:lnTo>
                <a:lnTo>
                  <a:pt x="506574" y="2643989"/>
                </a:lnTo>
                <a:close/>
                <a:moveTo>
                  <a:pt x="552279" y="2413000"/>
                </a:moveTo>
                <a:lnTo>
                  <a:pt x="560214" y="2505650"/>
                </a:lnTo>
                <a:lnTo>
                  <a:pt x="569736" y="2506602"/>
                </a:lnTo>
                <a:lnTo>
                  <a:pt x="578940" y="2508188"/>
                </a:lnTo>
                <a:lnTo>
                  <a:pt x="588779" y="2510092"/>
                </a:lnTo>
                <a:lnTo>
                  <a:pt x="597984" y="2511678"/>
                </a:lnTo>
                <a:lnTo>
                  <a:pt x="607506" y="2513582"/>
                </a:lnTo>
                <a:lnTo>
                  <a:pt x="617028" y="2516120"/>
                </a:lnTo>
                <a:lnTo>
                  <a:pt x="626232" y="2518976"/>
                </a:lnTo>
                <a:lnTo>
                  <a:pt x="635119" y="2521514"/>
                </a:lnTo>
                <a:lnTo>
                  <a:pt x="644006" y="2524370"/>
                </a:lnTo>
                <a:lnTo>
                  <a:pt x="653211" y="2527860"/>
                </a:lnTo>
                <a:lnTo>
                  <a:pt x="661780" y="2531033"/>
                </a:lnTo>
                <a:lnTo>
                  <a:pt x="670668" y="2534841"/>
                </a:lnTo>
                <a:lnTo>
                  <a:pt x="679237" y="2538648"/>
                </a:lnTo>
                <a:lnTo>
                  <a:pt x="687807" y="2542773"/>
                </a:lnTo>
                <a:lnTo>
                  <a:pt x="696377" y="2547215"/>
                </a:lnTo>
                <a:lnTo>
                  <a:pt x="704629" y="2551657"/>
                </a:lnTo>
                <a:lnTo>
                  <a:pt x="764299" y="2480266"/>
                </a:lnTo>
                <a:lnTo>
                  <a:pt x="884275" y="2581165"/>
                </a:lnTo>
                <a:lnTo>
                  <a:pt x="824922" y="2651921"/>
                </a:lnTo>
                <a:lnTo>
                  <a:pt x="830953" y="2659219"/>
                </a:lnTo>
                <a:lnTo>
                  <a:pt x="836348" y="2666517"/>
                </a:lnTo>
                <a:lnTo>
                  <a:pt x="842062" y="2674449"/>
                </a:lnTo>
                <a:lnTo>
                  <a:pt x="847140" y="2682382"/>
                </a:lnTo>
                <a:lnTo>
                  <a:pt x="852536" y="2690314"/>
                </a:lnTo>
                <a:lnTo>
                  <a:pt x="857297" y="2698563"/>
                </a:lnTo>
                <a:lnTo>
                  <a:pt x="862057" y="2706813"/>
                </a:lnTo>
                <a:lnTo>
                  <a:pt x="866501" y="2715380"/>
                </a:lnTo>
                <a:lnTo>
                  <a:pt x="870945" y="2723947"/>
                </a:lnTo>
                <a:lnTo>
                  <a:pt x="875071" y="2732514"/>
                </a:lnTo>
                <a:lnTo>
                  <a:pt x="879197" y="2741398"/>
                </a:lnTo>
                <a:lnTo>
                  <a:pt x="883006" y="2750282"/>
                </a:lnTo>
                <a:lnTo>
                  <a:pt x="886497" y="2759166"/>
                </a:lnTo>
                <a:lnTo>
                  <a:pt x="889671" y="2768050"/>
                </a:lnTo>
                <a:lnTo>
                  <a:pt x="892845" y="2777252"/>
                </a:lnTo>
                <a:lnTo>
                  <a:pt x="896019" y="2786453"/>
                </a:lnTo>
                <a:lnTo>
                  <a:pt x="986794" y="2779156"/>
                </a:lnTo>
                <a:lnTo>
                  <a:pt x="1000125" y="2934629"/>
                </a:lnTo>
                <a:lnTo>
                  <a:pt x="909667" y="2942879"/>
                </a:lnTo>
                <a:lnTo>
                  <a:pt x="908397" y="2952397"/>
                </a:lnTo>
                <a:lnTo>
                  <a:pt x="907128" y="2962233"/>
                </a:lnTo>
                <a:lnTo>
                  <a:pt x="905541" y="2971752"/>
                </a:lnTo>
                <a:lnTo>
                  <a:pt x="903636" y="2981588"/>
                </a:lnTo>
                <a:lnTo>
                  <a:pt x="901415" y="2990790"/>
                </a:lnTo>
                <a:lnTo>
                  <a:pt x="899193" y="3000309"/>
                </a:lnTo>
                <a:lnTo>
                  <a:pt x="896654" y="3009827"/>
                </a:lnTo>
                <a:lnTo>
                  <a:pt x="893797" y="3019029"/>
                </a:lnTo>
                <a:lnTo>
                  <a:pt x="890623" y="3027913"/>
                </a:lnTo>
                <a:lnTo>
                  <a:pt x="887449" y="3036797"/>
                </a:lnTo>
                <a:lnTo>
                  <a:pt x="883958" y="3045999"/>
                </a:lnTo>
                <a:lnTo>
                  <a:pt x="880149" y="3054566"/>
                </a:lnTo>
                <a:lnTo>
                  <a:pt x="876658" y="3063450"/>
                </a:lnTo>
                <a:lnTo>
                  <a:pt x="872532" y="3072017"/>
                </a:lnTo>
                <a:lnTo>
                  <a:pt x="868088" y="3080584"/>
                </a:lnTo>
                <a:lnTo>
                  <a:pt x="863644" y="3089150"/>
                </a:lnTo>
                <a:lnTo>
                  <a:pt x="933154" y="3147532"/>
                </a:lnTo>
                <a:lnTo>
                  <a:pt x="831905" y="3267151"/>
                </a:lnTo>
                <a:lnTo>
                  <a:pt x="763347" y="3209404"/>
                </a:lnTo>
                <a:lnTo>
                  <a:pt x="755730" y="3215433"/>
                </a:lnTo>
                <a:lnTo>
                  <a:pt x="748112" y="3221144"/>
                </a:lnTo>
                <a:lnTo>
                  <a:pt x="740177" y="3226538"/>
                </a:lnTo>
                <a:lnTo>
                  <a:pt x="732560" y="3231615"/>
                </a:lnTo>
                <a:lnTo>
                  <a:pt x="724307" y="3237009"/>
                </a:lnTo>
                <a:lnTo>
                  <a:pt x="716055" y="3242085"/>
                </a:lnTo>
                <a:lnTo>
                  <a:pt x="707485" y="3246527"/>
                </a:lnTo>
                <a:lnTo>
                  <a:pt x="698916" y="3251287"/>
                </a:lnTo>
                <a:lnTo>
                  <a:pt x="690346" y="3256046"/>
                </a:lnTo>
                <a:lnTo>
                  <a:pt x="681459" y="3259854"/>
                </a:lnTo>
                <a:lnTo>
                  <a:pt x="672572" y="3263979"/>
                </a:lnTo>
                <a:lnTo>
                  <a:pt x="663685" y="3267786"/>
                </a:lnTo>
                <a:lnTo>
                  <a:pt x="654480" y="3271276"/>
                </a:lnTo>
                <a:lnTo>
                  <a:pt x="645593" y="3274449"/>
                </a:lnTo>
                <a:lnTo>
                  <a:pt x="635754" y="3277305"/>
                </a:lnTo>
                <a:lnTo>
                  <a:pt x="626549" y="3280478"/>
                </a:lnTo>
                <a:lnTo>
                  <a:pt x="634484" y="3369637"/>
                </a:lnTo>
                <a:lnTo>
                  <a:pt x="478008" y="3382963"/>
                </a:lnTo>
                <a:lnTo>
                  <a:pt x="470390" y="3293804"/>
                </a:lnTo>
                <a:lnTo>
                  <a:pt x="460551" y="3292535"/>
                </a:lnTo>
                <a:lnTo>
                  <a:pt x="451029" y="3291266"/>
                </a:lnTo>
                <a:lnTo>
                  <a:pt x="441190" y="3289362"/>
                </a:lnTo>
                <a:lnTo>
                  <a:pt x="431668" y="3287458"/>
                </a:lnTo>
                <a:lnTo>
                  <a:pt x="421829" y="3285237"/>
                </a:lnTo>
                <a:lnTo>
                  <a:pt x="412624" y="3283016"/>
                </a:lnTo>
                <a:lnTo>
                  <a:pt x="403420" y="3280478"/>
                </a:lnTo>
                <a:lnTo>
                  <a:pt x="394215" y="3277305"/>
                </a:lnTo>
                <a:lnTo>
                  <a:pt x="384693" y="3274449"/>
                </a:lnTo>
                <a:lnTo>
                  <a:pt x="375806" y="3271276"/>
                </a:lnTo>
                <a:lnTo>
                  <a:pt x="366919" y="3267786"/>
                </a:lnTo>
                <a:lnTo>
                  <a:pt x="358032" y="3263979"/>
                </a:lnTo>
                <a:lnTo>
                  <a:pt x="349145" y="3259854"/>
                </a:lnTo>
                <a:lnTo>
                  <a:pt x="340575" y="3256046"/>
                </a:lnTo>
                <a:lnTo>
                  <a:pt x="332006" y="3251921"/>
                </a:lnTo>
                <a:lnTo>
                  <a:pt x="323436" y="3246845"/>
                </a:lnTo>
                <a:lnTo>
                  <a:pt x="265987" y="3315697"/>
                </a:lnTo>
                <a:lnTo>
                  <a:pt x="146012" y="3214798"/>
                </a:lnTo>
                <a:lnTo>
                  <a:pt x="204412" y="3145628"/>
                </a:lnTo>
                <a:lnTo>
                  <a:pt x="198382" y="3138331"/>
                </a:lnTo>
                <a:lnTo>
                  <a:pt x="192669" y="3130398"/>
                </a:lnTo>
                <a:lnTo>
                  <a:pt x="187273" y="3122466"/>
                </a:lnTo>
                <a:lnTo>
                  <a:pt x="181877" y="3114851"/>
                </a:lnTo>
                <a:lnTo>
                  <a:pt x="176799" y="3106602"/>
                </a:lnTo>
                <a:lnTo>
                  <a:pt x="172038" y="3098352"/>
                </a:lnTo>
                <a:lnTo>
                  <a:pt x="167277" y="3089785"/>
                </a:lnTo>
                <a:lnTo>
                  <a:pt x="162834" y="3081853"/>
                </a:lnTo>
                <a:lnTo>
                  <a:pt x="158390" y="3072969"/>
                </a:lnTo>
                <a:lnTo>
                  <a:pt x="154264" y="3064402"/>
                </a:lnTo>
                <a:lnTo>
                  <a:pt x="150455" y="3055517"/>
                </a:lnTo>
                <a:lnTo>
                  <a:pt x="146646" y="3046633"/>
                </a:lnTo>
                <a:lnTo>
                  <a:pt x="143155" y="3037114"/>
                </a:lnTo>
                <a:lnTo>
                  <a:pt x="139664" y="3028230"/>
                </a:lnTo>
                <a:lnTo>
                  <a:pt x="136807" y="3018711"/>
                </a:lnTo>
                <a:lnTo>
                  <a:pt x="133633" y="3009193"/>
                </a:lnTo>
                <a:lnTo>
                  <a:pt x="43175" y="3017125"/>
                </a:lnTo>
                <a:lnTo>
                  <a:pt x="30162" y="2861334"/>
                </a:lnTo>
                <a:lnTo>
                  <a:pt x="121255" y="2853402"/>
                </a:lnTo>
                <a:lnTo>
                  <a:pt x="122207" y="2843249"/>
                </a:lnTo>
                <a:lnTo>
                  <a:pt x="123794" y="2833730"/>
                </a:lnTo>
                <a:lnTo>
                  <a:pt x="125698" y="2824529"/>
                </a:lnTo>
                <a:lnTo>
                  <a:pt x="127285" y="2814692"/>
                </a:lnTo>
                <a:lnTo>
                  <a:pt x="129824" y="2805491"/>
                </a:lnTo>
                <a:lnTo>
                  <a:pt x="132046" y="2796290"/>
                </a:lnTo>
                <a:lnTo>
                  <a:pt x="134903" y="2787088"/>
                </a:lnTo>
                <a:lnTo>
                  <a:pt x="137442" y="2777569"/>
                </a:lnTo>
                <a:lnTo>
                  <a:pt x="140298" y="2768685"/>
                </a:lnTo>
                <a:lnTo>
                  <a:pt x="143790" y="2759801"/>
                </a:lnTo>
                <a:lnTo>
                  <a:pt x="147598" y="2750917"/>
                </a:lnTo>
                <a:lnTo>
                  <a:pt x="151090" y="2742032"/>
                </a:lnTo>
                <a:lnTo>
                  <a:pt x="154899" y="2733466"/>
                </a:lnTo>
                <a:lnTo>
                  <a:pt x="159025" y="2724899"/>
                </a:lnTo>
                <a:lnTo>
                  <a:pt x="167912" y="2707765"/>
                </a:lnTo>
                <a:lnTo>
                  <a:pt x="97450" y="2648749"/>
                </a:lnTo>
                <a:lnTo>
                  <a:pt x="198382" y="2528812"/>
                </a:lnTo>
                <a:lnTo>
                  <a:pt x="269161" y="2588780"/>
                </a:lnTo>
                <a:lnTo>
                  <a:pt x="284079" y="2577675"/>
                </a:lnTo>
                <a:lnTo>
                  <a:pt x="299631" y="2566887"/>
                </a:lnTo>
                <a:lnTo>
                  <a:pt x="307884" y="2561493"/>
                </a:lnTo>
                <a:lnTo>
                  <a:pt x="315819" y="2556734"/>
                </a:lnTo>
                <a:lnTo>
                  <a:pt x="324388" y="2552292"/>
                </a:lnTo>
                <a:lnTo>
                  <a:pt x="332323" y="2547532"/>
                </a:lnTo>
                <a:lnTo>
                  <a:pt x="340893" y="2543407"/>
                </a:lnTo>
                <a:lnTo>
                  <a:pt x="349463" y="2539283"/>
                </a:lnTo>
                <a:lnTo>
                  <a:pt x="358350" y="2535158"/>
                </a:lnTo>
                <a:lnTo>
                  <a:pt x="367237" y="2531350"/>
                </a:lnTo>
                <a:lnTo>
                  <a:pt x="376124" y="2528177"/>
                </a:lnTo>
                <a:lnTo>
                  <a:pt x="385646" y="2524687"/>
                </a:lnTo>
                <a:lnTo>
                  <a:pt x="394533" y="2521832"/>
                </a:lnTo>
                <a:lnTo>
                  <a:pt x="403737" y="2518976"/>
                </a:lnTo>
                <a:lnTo>
                  <a:pt x="396120" y="2426327"/>
                </a:lnTo>
                <a:lnTo>
                  <a:pt x="552279" y="2413000"/>
                </a:lnTo>
                <a:close/>
                <a:moveTo>
                  <a:pt x="1753153" y="2246313"/>
                </a:moveTo>
                <a:lnTo>
                  <a:pt x="1813988" y="2246313"/>
                </a:lnTo>
                <a:lnTo>
                  <a:pt x="1817474" y="2246631"/>
                </a:lnTo>
                <a:lnTo>
                  <a:pt x="1820959" y="2247583"/>
                </a:lnTo>
                <a:lnTo>
                  <a:pt x="1823811" y="2248536"/>
                </a:lnTo>
                <a:lnTo>
                  <a:pt x="1826346" y="2250441"/>
                </a:lnTo>
                <a:lnTo>
                  <a:pt x="1828564" y="2252346"/>
                </a:lnTo>
                <a:lnTo>
                  <a:pt x="1830148" y="2254886"/>
                </a:lnTo>
                <a:lnTo>
                  <a:pt x="1831415" y="2257426"/>
                </a:lnTo>
                <a:lnTo>
                  <a:pt x="1831732" y="2259966"/>
                </a:lnTo>
                <a:lnTo>
                  <a:pt x="1831732" y="2310766"/>
                </a:lnTo>
                <a:lnTo>
                  <a:pt x="1842188" y="2312036"/>
                </a:lnTo>
                <a:lnTo>
                  <a:pt x="1852011" y="2313623"/>
                </a:lnTo>
                <a:lnTo>
                  <a:pt x="1862467" y="2315528"/>
                </a:lnTo>
                <a:lnTo>
                  <a:pt x="1871973" y="2317751"/>
                </a:lnTo>
                <a:lnTo>
                  <a:pt x="1880528" y="2319973"/>
                </a:lnTo>
                <a:lnTo>
                  <a:pt x="1889400" y="2322513"/>
                </a:lnTo>
                <a:lnTo>
                  <a:pt x="1897955" y="2325371"/>
                </a:lnTo>
                <a:lnTo>
                  <a:pt x="1907460" y="2328863"/>
                </a:lnTo>
                <a:lnTo>
                  <a:pt x="1916332" y="2332673"/>
                </a:lnTo>
                <a:lnTo>
                  <a:pt x="1925204" y="2336801"/>
                </a:lnTo>
                <a:lnTo>
                  <a:pt x="1934393" y="2341246"/>
                </a:lnTo>
                <a:lnTo>
                  <a:pt x="1942948" y="2345691"/>
                </a:lnTo>
                <a:lnTo>
                  <a:pt x="1951503" y="2350771"/>
                </a:lnTo>
                <a:lnTo>
                  <a:pt x="1960058" y="2355851"/>
                </a:lnTo>
                <a:lnTo>
                  <a:pt x="1967662" y="2361566"/>
                </a:lnTo>
                <a:lnTo>
                  <a:pt x="1975267" y="2367281"/>
                </a:lnTo>
                <a:lnTo>
                  <a:pt x="1982238" y="2372996"/>
                </a:lnTo>
                <a:lnTo>
                  <a:pt x="1988575" y="2379346"/>
                </a:lnTo>
                <a:lnTo>
                  <a:pt x="1994278" y="2385378"/>
                </a:lnTo>
                <a:lnTo>
                  <a:pt x="1999665" y="2392046"/>
                </a:lnTo>
                <a:lnTo>
                  <a:pt x="2002199" y="2396491"/>
                </a:lnTo>
                <a:lnTo>
                  <a:pt x="2004100" y="2401253"/>
                </a:lnTo>
                <a:lnTo>
                  <a:pt x="2005051" y="2406016"/>
                </a:lnTo>
                <a:lnTo>
                  <a:pt x="2005685" y="2411413"/>
                </a:lnTo>
                <a:lnTo>
                  <a:pt x="2005051" y="2416493"/>
                </a:lnTo>
                <a:lnTo>
                  <a:pt x="2003784" y="2421891"/>
                </a:lnTo>
                <a:lnTo>
                  <a:pt x="2001566" y="2427288"/>
                </a:lnTo>
                <a:lnTo>
                  <a:pt x="1998397" y="2432368"/>
                </a:lnTo>
                <a:lnTo>
                  <a:pt x="1996179" y="2435543"/>
                </a:lnTo>
                <a:lnTo>
                  <a:pt x="1993961" y="2438401"/>
                </a:lnTo>
                <a:lnTo>
                  <a:pt x="1991426" y="2441576"/>
                </a:lnTo>
                <a:lnTo>
                  <a:pt x="1988575" y="2444433"/>
                </a:lnTo>
                <a:lnTo>
                  <a:pt x="1985406" y="2447291"/>
                </a:lnTo>
                <a:lnTo>
                  <a:pt x="1982238" y="2449831"/>
                </a:lnTo>
                <a:lnTo>
                  <a:pt x="1978435" y="2452688"/>
                </a:lnTo>
                <a:lnTo>
                  <a:pt x="1974633" y="2454911"/>
                </a:lnTo>
                <a:lnTo>
                  <a:pt x="1971148" y="2457133"/>
                </a:lnTo>
                <a:lnTo>
                  <a:pt x="1967029" y="2459038"/>
                </a:lnTo>
                <a:lnTo>
                  <a:pt x="1962910" y="2460626"/>
                </a:lnTo>
                <a:lnTo>
                  <a:pt x="1958790" y="2462213"/>
                </a:lnTo>
                <a:lnTo>
                  <a:pt x="1954671" y="2463483"/>
                </a:lnTo>
                <a:lnTo>
                  <a:pt x="1950235" y="2464118"/>
                </a:lnTo>
                <a:lnTo>
                  <a:pt x="1945799" y="2464753"/>
                </a:lnTo>
                <a:lnTo>
                  <a:pt x="1941364" y="2464753"/>
                </a:lnTo>
                <a:lnTo>
                  <a:pt x="1936294" y="2464753"/>
                </a:lnTo>
                <a:lnTo>
                  <a:pt x="1931541" y="2464118"/>
                </a:lnTo>
                <a:lnTo>
                  <a:pt x="1926471" y="2462531"/>
                </a:lnTo>
                <a:lnTo>
                  <a:pt x="1922035" y="2460626"/>
                </a:lnTo>
                <a:lnTo>
                  <a:pt x="1917916" y="2458403"/>
                </a:lnTo>
                <a:lnTo>
                  <a:pt x="1914431" y="2455546"/>
                </a:lnTo>
                <a:lnTo>
                  <a:pt x="1910946" y="2452688"/>
                </a:lnTo>
                <a:lnTo>
                  <a:pt x="1908094" y="2448878"/>
                </a:lnTo>
                <a:lnTo>
                  <a:pt x="1904925" y="2445068"/>
                </a:lnTo>
                <a:lnTo>
                  <a:pt x="1903341" y="2443798"/>
                </a:lnTo>
                <a:lnTo>
                  <a:pt x="1897004" y="2438401"/>
                </a:lnTo>
                <a:lnTo>
                  <a:pt x="1890667" y="2433638"/>
                </a:lnTo>
                <a:lnTo>
                  <a:pt x="1883696" y="2429193"/>
                </a:lnTo>
                <a:lnTo>
                  <a:pt x="1876092" y="2424431"/>
                </a:lnTo>
                <a:lnTo>
                  <a:pt x="1868804" y="2419986"/>
                </a:lnTo>
                <a:lnTo>
                  <a:pt x="1861200" y="2415858"/>
                </a:lnTo>
                <a:lnTo>
                  <a:pt x="1853912" y="2412366"/>
                </a:lnTo>
                <a:lnTo>
                  <a:pt x="1847258" y="2409508"/>
                </a:lnTo>
                <a:lnTo>
                  <a:pt x="1840921" y="2407286"/>
                </a:lnTo>
                <a:lnTo>
                  <a:pt x="1834267" y="2405381"/>
                </a:lnTo>
                <a:lnTo>
                  <a:pt x="1827296" y="2403793"/>
                </a:lnTo>
                <a:lnTo>
                  <a:pt x="1820642" y="2402523"/>
                </a:lnTo>
                <a:lnTo>
                  <a:pt x="1813355" y="2401253"/>
                </a:lnTo>
                <a:lnTo>
                  <a:pt x="1806384" y="2400301"/>
                </a:lnTo>
                <a:lnTo>
                  <a:pt x="1799730" y="2399666"/>
                </a:lnTo>
                <a:lnTo>
                  <a:pt x="1792759" y="2399348"/>
                </a:lnTo>
                <a:lnTo>
                  <a:pt x="1786105" y="2399031"/>
                </a:lnTo>
                <a:lnTo>
                  <a:pt x="1776917" y="2399348"/>
                </a:lnTo>
                <a:lnTo>
                  <a:pt x="1767094" y="2400301"/>
                </a:lnTo>
                <a:lnTo>
                  <a:pt x="1756321" y="2401571"/>
                </a:lnTo>
                <a:lnTo>
                  <a:pt x="1745548" y="2404428"/>
                </a:lnTo>
                <a:lnTo>
                  <a:pt x="1740162" y="2405698"/>
                </a:lnTo>
                <a:lnTo>
                  <a:pt x="1734458" y="2407603"/>
                </a:lnTo>
                <a:lnTo>
                  <a:pt x="1729072" y="2409826"/>
                </a:lnTo>
                <a:lnTo>
                  <a:pt x="1723368" y="2412048"/>
                </a:lnTo>
                <a:lnTo>
                  <a:pt x="1717982" y="2414906"/>
                </a:lnTo>
                <a:lnTo>
                  <a:pt x="1712279" y="2418081"/>
                </a:lnTo>
                <a:lnTo>
                  <a:pt x="1706575" y="2421256"/>
                </a:lnTo>
                <a:lnTo>
                  <a:pt x="1701506" y="2425383"/>
                </a:lnTo>
                <a:lnTo>
                  <a:pt x="1698337" y="2427923"/>
                </a:lnTo>
                <a:lnTo>
                  <a:pt x="1695168" y="2431416"/>
                </a:lnTo>
                <a:lnTo>
                  <a:pt x="1692634" y="2434908"/>
                </a:lnTo>
                <a:lnTo>
                  <a:pt x="1690415" y="2438401"/>
                </a:lnTo>
                <a:lnTo>
                  <a:pt x="1688514" y="2442211"/>
                </a:lnTo>
                <a:lnTo>
                  <a:pt x="1686930" y="2446338"/>
                </a:lnTo>
                <a:lnTo>
                  <a:pt x="1686296" y="2450783"/>
                </a:lnTo>
                <a:lnTo>
                  <a:pt x="1685662" y="2455228"/>
                </a:lnTo>
                <a:lnTo>
                  <a:pt x="1685346" y="2459673"/>
                </a:lnTo>
                <a:lnTo>
                  <a:pt x="1685346" y="2464118"/>
                </a:lnTo>
                <a:lnTo>
                  <a:pt x="1685662" y="2468563"/>
                </a:lnTo>
                <a:lnTo>
                  <a:pt x="1686296" y="2473008"/>
                </a:lnTo>
                <a:lnTo>
                  <a:pt x="1687880" y="2477136"/>
                </a:lnTo>
                <a:lnTo>
                  <a:pt x="1689148" y="2481581"/>
                </a:lnTo>
                <a:lnTo>
                  <a:pt x="1691366" y="2485708"/>
                </a:lnTo>
                <a:lnTo>
                  <a:pt x="1693584" y="2489518"/>
                </a:lnTo>
                <a:lnTo>
                  <a:pt x="1698654" y="2495233"/>
                </a:lnTo>
                <a:lnTo>
                  <a:pt x="1703723" y="2500631"/>
                </a:lnTo>
                <a:lnTo>
                  <a:pt x="1709427" y="2505076"/>
                </a:lnTo>
                <a:lnTo>
                  <a:pt x="1715130" y="2508568"/>
                </a:lnTo>
                <a:lnTo>
                  <a:pt x="1721784" y="2512378"/>
                </a:lnTo>
                <a:lnTo>
                  <a:pt x="1729389" y="2515871"/>
                </a:lnTo>
                <a:lnTo>
                  <a:pt x="1745865" y="2522538"/>
                </a:lnTo>
                <a:lnTo>
                  <a:pt x="1750618" y="2524443"/>
                </a:lnTo>
                <a:lnTo>
                  <a:pt x="1778501" y="2534603"/>
                </a:lnTo>
                <a:lnTo>
                  <a:pt x="1797829" y="2542223"/>
                </a:lnTo>
                <a:lnTo>
                  <a:pt x="1816523" y="2549208"/>
                </a:lnTo>
                <a:lnTo>
                  <a:pt x="1827613" y="2553336"/>
                </a:lnTo>
                <a:lnTo>
                  <a:pt x="1854546" y="2562861"/>
                </a:lnTo>
                <a:lnTo>
                  <a:pt x="1868804" y="2568258"/>
                </a:lnTo>
                <a:lnTo>
                  <a:pt x="1882746" y="2573656"/>
                </a:lnTo>
                <a:lnTo>
                  <a:pt x="1897004" y="2579688"/>
                </a:lnTo>
                <a:lnTo>
                  <a:pt x="1911262" y="2585721"/>
                </a:lnTo>
                <a:lnTo>
                  <a:pt x="1925204" y="2592388"/>
                </a:lnTo>
                <a:lnTo>
                  <a:pt x="1938512" y="2599373"/>
                </a:lnTo>
                <a:lnTo>
                  <a:pt x="1951503" y="2606676"/>
                </a:lnTo>
                <a:lnTo>
                  <a:pt x="1964177" y="2614613"/>
                </a:lnTo>
                <a:lnTo>
                  <a:pt x="1969563" y="2618741"/>
                </a:lnTo>
                <a:lnTo>
                  <a:pt x="1975584" y="2622868"/>
                </a:lnTo>
                <a:lnTo>
                  <a:pt x="1980653" y="2627313"/>
                </a:lnTo>
                <a:lnTo>
                  <a:pt x="1986040" y="2631758"/>
                </a:lnTo>
                <a:lnTo>
                  <a:pt x="1990793" y="2636203"/>
                </a:lnTo>
                <a:lnTo>
                  <a:pt x="1995229" y="2640966"/>
                </a:lnTo>
                <a:lnTo>
                  <a:pt x="1999665" y="2645728"/>
                </a:lnTo>
                <a:lnTo>
                  <a:pt x="2003467" y="2651126"/>
                </a:lnTo>
                <a:lnTo>
                  <a:pt x="2006952" y="2656206"/>
                </a:lnTo>
                <a:lnTo>
                  <a:pt x="2010438" y="2661286"/>
                </a:lnTo>
                <a:lnTo>
                  <a:pt x="2012972" y="2667001"/>
                </a:lnTo>
                <a:lnTo>
                  <a:pt x="2015507" y="2672398"/>
                </a:lnTo>
                <a:lnTo>
                  <a:pt x="2017408" y="2677796"/>
                </a:lnTo>
                <a:lnTo>
                  <a:pt x="2019309" y="2682876"/>
                </a:lnTo>
                <a:lnTo>
                  <a:pt x="2020260" y="2688273"/>
                </a:lnTo>
                <a:lnTo>
                  <a:pt x="2021844" y="2693671"/>
                </a:lnTo>
                <a:lnTo>
                  <a:pt x="2022478" y="2699068"/>
                </a:lnTo>
                <a:lnTo>
                  <a:pt x="2023429" y="2704148"/>
                </a:lnTo>
                <a:lnTo>
                  <a:pt x="2023745" y="2709546"/>
                </a:lnTo>
                <a:lnTo>
                  <a:pt x="2024062" y="2714943"/>
                </a:lnTo>
                <a:lnTo>
                  <a:pt x="2024062" y="2720023"/>
                </a:lnTo>
                <a:lnTo>
                  <a:pt x="2024062" y="2725738"/>
                </a:lnTo>
                <a:lnTo>
                  <a:pt x="2023429" y="2730818"/>
                </a:lnTo>
                <a:lnTo>
                  <a:pt x="2022478" y="2736216"/>
                </a:lnTo>
                <a:lnTo>
                  <a:pt x="2021844" y="2741296"/>
                </a:lnTo>
                <a:lnTo>
                  <a:pt x="2020894" y="2746376"/>
                </a:lnTo>
                <a:lnTo>
                  <a:pt x="2019309" y="2751773"/>
                </a:lnTo>
                <a:lnTo>
                  <a:pt x="2017725" y="2756853"/>
                </a:lnTo>
                <a:lnTo>
                  <a:pt x="2014240" y="2767331"/>
                </a:lnTo>
                <a:lnTo>
                  <a:pt x="2009170" y="2777173"/>
                </a:lnTo>
                <a:lnTo>
                  <a:pt x="2004100" y="2787016"/>
                </a:lnTo>
                <a:lnTo>
                  <a:pt x="1997763" y="2796223"/>
                </a:lnTo>
                <a:lnTo>
                  <a:pt x="1990476" y="2805431"/>
                </a:lnTo>
                <a:lnTo>
                  <a:pt x="1982554" y="2814003"/>
                </a:lnTo>
                <a:lnTo>
                  <a:pt x="1973683" y="2822576"/>
                </a:lnTo>
                <a:lnTo>
                  <a:pt x="1964177" y="2830513"/>
                </a:lnTo>
                <a:lnTo>
                  <a:pt x="1958474" y="2834641"/>
                </a:lnTo>
                <a:lnTo>
                  <a:pt x="1952137" y="2838768"/>
                </a:lnTo>
                <a:lnTo>
                  <a:pt x="1945799" y="2842261"/>
                </a:lnTo>
                <a:lnTo>
                  <a:pt x="1938829" y="2845753"/>
                </a:lnTo>
                <a:lnTo>
                  <a:pt x="1931541" y="2848928"/>
                </a:lnTo>
                <a:lnTo>
                  <a:pt x="1923937" y="2852421"/>
                </a:lnTo>
                <a:lnTo>
                  <a:pt x="1915698" y="2854961"/>
                </a:lnTo>
                <a:lnTo>
                  <a:pt x="1907777" y="2857818"/>
                </a:lnTo>
                <a:lnTo>
                  <a:pt x="1899222" y="2860041"/>
                </a:lnTo>
                <a:lnTo>
                  <a:pt x="1890350" y="2862263"/>
                </a:lnTo>
                <a:lnTo>
                  <a:pt x="1880845" y="2864486"/>
                </a:lnTo>
                <a:lnTo>
                  <a:pt x="1871656" y="2866391"/>
                </a:lnTo>
                <a:lnTo>
                  <a:pt x="1862150" y="2867978"/>
                </a:lnTo>
                <a:lnTo>
                  <a:pt x="1852011" y="2869566"/>
                </a:lnTo>
                <a:lnTo>
                  <a:pt x="1842188" y="2870201"/>
                </a:lnTo>
                <a:lnTo>
                  <a:pt x="1831732" y="2871471"/>
                </a:lnTo>
                <a:lnTo>
                  <a:pt x="1831732" y="2918143"/>
                </a:lnTo>
                <a:lnTo>
                  <a:pt x="1831415" y="2921001"/>
                </a:lnTo>
                <a:lnTo>
                  <a:pt x="1830148" y="2923858"/>
                </a:lnTo>
                <a:lnTo>
                  <a:pt x="1828564" y="2926081"/>
                </a:lnTo>
                <a:lnTo>
                  <a:pt x="1826346" y="2928303"/>
                </a:lnTo>
                <a:lnTo>
                  <a:pt x="1823811" y="2929573"/>
                </a:lnTo>
                <a:lnTo>
                  <a:pt x="1820959" y="2931161"/>
                </a:lnTo>
                <a:lnTo>
                  <a:pt x="1817474" y="2931796"/>
                </a:lnTo>
                <a:lnTo>
                  <a:pt x="1813988" y="2932113"/>
                </a:lnTo>
                <a:lnTo>
                  <a:pt x="1753153" y="2932113"/>
                </a:lnTo>
                <a:lnTo>
                  <a:pt x="1749350" y="2931796"/>
                </a:lnTo>
                <a:lnTo>
                  <a:pt x="1745865" y="2931161"/>
                </a:lnTo>
                <a:lnTo>
                  <a:pt x="1743013" y="2929573"/>
                </a:lnTo>
                <a:lnTo>
                  <a:pt x="1740478" y="2928303"/>
                </a:lnTo>
                <a:lnTo>
                  <a:pt x="1738261" y="2926081"/>
                </a:lnTo>
                <a:lnTo>
                  <a:pt x="1736676" y="2923858"/>
                </a:lnTo>
                <a:lnTo>
                  <a:pt x="1735726" y="2921001"/>
                </a:lnTo>
                <a:lnTo>
                  <a:pt x="1735409" y="2918143"/>
                </a:lnTo>
                <a:lnTo>
                  <a:pt x="1735409" y="2867661"/>
                </a:lnTo>
                <a:lnTo>
                  <a:pt x="1722418" y="2865438"/>
                </a:lnTo>
                <a:lnTo>
                  <a:pt x="1708793" y="2863216"/>
                </a:lnTo>
                <a:lnTo>
                  <a:pt x="1696436" y="2860041"/>
                </a:lnTo>
                <a:lnTo>
                  <a:pt x="1683444" y="2857183"/>
                </a:lnTo>
                <a:lnTo>
                  <a:pt x="1670770" y="2853373"/>
                </a:lnTo>
                <a:lnTo>
                  <a:pt x="1658413" y="2849246"/>
                </a:lnTo>
                <a:lnTo>
                  <a:pt x="1646689" y="2844801"/>
                </a:lnTo>
                <a:lnTo>
                  <a:pt x="1635283" y="2840038"/>
                </a:lnTo>
                <a:lnTo>
                  <a:pt x="1624193" y="2834958"/>
                </a:lnTo>
                <a:lnTo>
                  <a:pt x="1613420" y="2829243"/>
                </a:lnTo>
                <a:lnTo>
                  <a:pt x="1603280" y="2823528"/>
                </a:lnTo>
                <a:lnTo>
                  <a:pt x="1594092" y="2816543"/>
                </a:lnTo>
                <a:lnTo>
                  <a:pt x="1585220" y="2809876"/>
                </a:lnTo>
                <a:lnTo>
                  <a:pt x="1576982" y="2802573"/>
                </a:lnTo>
                <a:lnTo>
                  <a:pt x="1569377" y="2794636"/>
                </a:lnTo>
                <a:lnTo>
                  <a:pt x="1566209" y="2790826"/>
                </a:lnTo>
                <a:lnTo>
                  <a:pt x="1563357" y="2786698"/>
                </a:lnTo>
                <a:lnTo>
                  <a:pt x="1560188" y="2782253"/>
                </a:lnTo>
                <a:lnTo>
                  <a:pt x="1558287" y="2777173"/>
                </a:lnTo>
                <a:lnTo>
                  <a:pt x="1557337" y="2772411"/>
                </a:lnTo>
                <a:lnTo>
                  <a:pt x="1557337" y="2767331"/>
                </a:lnTo>
                <a:lnTo>
                  <a:pt x="1557654" y="2761933"/>
                </a:lnTo>
                <a:lnTo>
                  <a:pt x="1559238" y="2756853"/>
                </a:lnTo>
                <a:lnTo>
                  <a:pt x="1561456" y="2751456"/>
                </a:lnTo>
                <a:lnTo>
                  <a:pt x="1564308" y="2746058"/>
                </a:lnTo>
                <a:lnTo>
                  <a:pt x="1566209" y="2743201"/>
                </a:lnTo>
                <a:lnTo>
                  <a:pt x="1568743" y="2740026"/>
                </a:lnTo>
                <a:lnTo>
                  <a:pt x="1571278" y="2737168"/>
                </a:lnTo>
                <a:lnTo>
                  <a:pt x="1574447" y="2734311"/>
                </a:lnTo>
                <a:lnTo>
                  <a:pt x="1577299" y="2731136"/>
                </a:lnTo>
                <a:lnTo>
                  <a:pt x="1580784" y="2728596"/>
                </a:lnTo>
                <a:lnTo>
                  <a:pt x="1583952" y="2726056"/>
                </a:lnTo>
                <a:lnTo>
                  <a:pt x="1587755" y="2723833"/>
                </a:lnTo>
                <a:lnTo>
                  <a:pt x="1591874" y="2721611"/>
                </a:lnTo>
                <a:lnTo>
                  <a:pt x="1595359" y="2719706"/>
                </a:lnTo>
                <a:lnTo>
                  <a:pt x="1599478" y="2717801"/>
                </a:lnTo>
                <a:lnTo>
                  <a:pt x="1603914" y="2716531"/>
                </a:lnTo>
                <a:lnTo>
                  <a:pt x="1608033" y="2715261"/>
                </a:lnTo>
                <a:lnTo>
                  <a:pt x="1612469" y="2714626"/>
                </a:lnTo>
                <a:lnTo>
                  <a:pt x="1616905" y="2713673"/>
                </a:lnTo>
                <a:lnTo>
                  <a:pt x="1621341" y="2713673"/>
                </a:lnTo>
                <a:lnTo>
                  <a:pt x="1626411" y="2713673"/>
                </a:lnTo>
                <a:lnTo>
                  <a:pt x="1631480" y="2714943"/>
                </a:lnTo>
                <a:lnTo>
                  <a:pt x="1635916" y="2715896"/>
                </a:lnTo>
                <a:lnTo>
                  <a:pt x="1640352" y="2717801"/>
                </a:lnTo>
                <a:lnTo>
                  <a:pt x="1644471" y="2720023"/>
                </a:lnTo>
                <a:lnTo>
                  <a:pt x="1648274" y="2723198"/>
                </a:lnTo>
                <a:lnTo>
                  <a:pt x="1651759" y="2726056"/>
                </a:lnTo>
                <a:lnTo>
                  <a:pt x="1654928" y="2729866"/>
                </a:lnTo>
                <a:lnTo>
                  <a:pt x="1657462" y="2733041"/>
                </a:lnTo>
                <a:lnTo>
                  <a:pt x="1658096" y="2733993"/>
                </a:lnTo>
                <a:lnTo>
                  <a:pt x="1659364" y="2734946"/>
                </a:lnTo>
                <a:lnTo>
                  <a:pt x="1665701" y="2740026"/>
                </a:lnTo>
                <a:lnTo>
                  <a:pt x="1671721" y="2744471"/>
                </a:lnTo>
                <a:lnTo>
                  <a:pt x="1678692" y="2748598"/>
                </a:lnTo>
                <a:lnTo>
                  <a:pt x="1685662" y="2752726"/>
                </a:lnTo>
                <a:lnTo>
                  <a:pt x="1692634" y="2756853"/>
                </a:lnTo>
                <a:lnTo>
                  <a:pt x="1699921" y="2760346"/>
                </a:lnTo>
                <a:lnTo>
                  <a:pt x="1707526" y="2763521"/>
                </a:lnTo>
                <a:lnTo>
                  <a:pt x="1714497" y="2766061"/>
                </a:lnTo>
                <a:lnTo>
                  <a:pt x="1720834" y="2768283"/>
                </a:lnTo>
                <a:lnTo>
                  <a:pt x="1731607" y="2771458"/>
                </a:lnTo>
                <a:lnTo>
                  <a:pt x="1742380" y="2773998"/>
                </a:lnTo>
                <a:lnTo>
                  <a:pt x="1753153" y="2776221"/>
                </a:lnTo>
                <a:lnTo>
                  <a:pt x="1764242" y="2778126"/>
                </a:lnTo>
                <a:lnTo>
                  <a:pt x="1775016" y="2779396"/>
                </a:lnTo>
                <a:lnTo>
                  <a:pt x="1785789" y="2780666"/>
                </a:lnTo>
                <a:lnTo>
                  <a:pt x="1795928" y="2780983"/>
                </a:lnTo>
                <a:lnTo>
                  <a:pt x="1806067" y="2781301"/>
                </a:lnTo>
                <a:lnTo>
                  <a:pt x="1817157" y="2780983"/>
                </a:lnTo>
                <a:lnTo>
                  <a:pt x="1827613" y="2780348"/>
                </a:lnTo>
                <a:lnTo>
                  <a:pt x="1837119" y="2778761"/>
                </a:lnTo>
                <a:lnTo>
                  <a:pt x="1845991" y="2776856"/>
                </a:lnTo>
                <a:lnTo>
                  <a:pt x="1854546" y="2774633"/>
                </a:lnTo>
                <a:lnTo>
                  <a:pt x="1862467" y="2771776"/>
                </a:lnTo>
                <a:lnTo>
                  <a:pt x="1869121" y="2768283"/>
                </a:lnTo>
                <a:lnTo>
                  <a:pt x="1875458" y="2764791"/>
                </a:lnTo>
                <a:lnTo>
                  <a:pt x="1879260" y="2761616"/>
                </a:lnTo>
                <a:lnTo>
                  <a:pt x="1882429" y="2758441"/>
                </a:lnTo>
                <a:lnTo>
                  <a:pt x="1885280" y="2754948"/>
                </a:lnTo>
                <a:lnTo>
                  <a:pt x="1888132" y="2751456"/>
                </a:lnTo>
                <a:lnTo>
                  <a:pt x="1890350" y="2747646"/>
                </a:lnTo>
                <a:lnTo>
                  <a:pt x="1892251" y="2743518"/>
                </a:lnTo>
                <a:lnTo>
                  <a:pt x="1893519" y="2739391"/>
                </a:lnTo>
                <a:lnTo>
                  <a:pt x="1894786" y="2734946"/>
                </a:lnTo>
                <a:lnTo>
                  <a:pt x="1895420" y="2730818"/>
                </a:lnTo>
                <a:lnTo>
                  <a:pt x="1895737" y="2726373"/>
                </a:lnTo>
                <a:lnTo>
                  <a:pt x="1895420" y="2721928"/>
                </a:lnTo>
                <a:lnTo>
                  <a:pt x="1895103" y="2717483"/>
                </a:lnTo>
                <a:lnTo>
                  <a:pt x="1893836" y="2713038"/>
                </a:lnTo>
                <a:lnTo>
                  <a:pt x="1892885" y="2708911"/>
                </a:lnTo>
                <a:lnTo>
                  <a:pt x="1890984" y="2704783"/>
                </a:lnTo>
                <a:lnTo>
                  <a:pt x="1888766" y="2700656"/>
                </a:lnTo>
                <a:lnTo>
                  <a:pt x="1885280" y="2696211"/>
                </a:lnTo>
                <a:lnTo>
                  <a:pt x="1881478" y="2691766"/>
                </a:lnTo>
                <a:lnTo>
                  <a:pt x="1876092" y="2687321"/>
                </a:lnTo>
                <a:lnTo>
                  <a:pt x="1870705" y="2682876"/>
                </a:lnTo>
                <a:lnTo>
                  <a:pt x="1864368" y="2678748"/>
                </a:lnTo>
                <a:lnTo>
                  <a:pt x="1857714" y="2674621"/>
                </a:lnTo>
                <a:lnTo>
                  <a:pt x="1850110" y="2671128"/>
                </a:lnTo>
                <a:lnTo>
                  <a:pt x="1842188" y="2667318"/>
                </a:lnTo>
                <a:lnTo>
                  <a:pt x="1817474" y="2657158"/>
                </a:lnTo>
                <a:lnTo>
                  <a:pt x="1720517" y="2617471"/>
                </a:lnTo>
                <a:lnTo>
                  <a:pt x="1673305" y="2597786"/>
                </a:lnTo>
                <a:lnTo>
                  <a:pt x="1644471" y="2585086"/>
                </a:lnTo>
                <a:lnTo>
                  <a:pt x="1639085" y="2582546"/>
                </a:lnTo>
                <a:lnTo>
                  <a:pt x="1634015" y="2580006"/>
                </a:lnTo>
                <a:lnTo>
                  <a:pt x="1624827" y="2574608"/>
                </a:lnTo>
                <a:lnTo>
                  <a:pt x="1615638" y="2567623"/>
                </a:lnTo>
                <a:lnTo>
                  <a:pt x="1607083" y="2560638"/>
                </a:lnTo>
                <a:lnTo>
                  <a:pt x="1598845" y="2552383"/>
                </a:lnTo>
                <a:lnTo>
                  <a:pt x="1591874" y="2544446"/>
                </a:lnTo>
                <a:lnTo>
                  <a:pt x="1588072" y="2540001"/>
                </a:lnTo>
                <a:lnTo>
                  <a:pt x="1585220" y="2534921"/>
                </a:lnTo>
                <a:lnTo>
                  <a:pt x="1581734" y="2530476"/>
                </a:lnTo>
                <a:lnTo>
                  <a:pt x="1579200" y="2525713"/>
                </a:lnTo>
                <a:lnTo>
                  <a:pt x="1576348" y="2520633"/>
                </a:lnTo>
                <a:lnTo>
                  <a:pt x="1574130" y="2515236"/>
                </a:lnTo>
                <a:lnTo>
                  <a:pt x="1571912" y="2510156"/>
                </a:lnTo>
                <a:lnTo>
                  <a:pt x="1570011" y="2505076"/>
                </a:lnTo>
                <a:lnTo>
                  <a:pt x="1568110" y="2499678"/>
                </a:lnTo>
                <a:lnTo>
                  <a:pt x="1566525" y="2494598"/>
                </a:lnTo>
                <a:lnTo>
                  <a:pt x="1565575" y="2488883"/>
                </a:lnTo>
                <a:lnTo>
                  <a:pt x="1564624" y="2483803"/>
                </a:lnTo>
                <a:lnTo>
                  <a:pt x="1563991" y="2478088"/>
                </a:lnTo>
                <a:lnTo>
                  <a:pt x="1563674" y="2473008"/>
                </a:lnTo>
                <a:lnTo>
                  <a:pt x="1563357" y="2467293"/>
                </a:lnTo>
                <a:lnTo>
                  <a:pt x="1563674" y="2461896"/>
                </a:lnTo>
                <a:lnTo>
                  <a:pt x="1563991" y="2456816"/>
                </a:lnTo>
                <a:lnTo>
                  <a:pt x="1564308" y="2451101"/>
                </a:lnTo>
                <a:lnTo>
                  <a:pt x="1565575" y="2446021"/>
                </a:lnTo>
                <a:lnTo>
                  <a:pt x="1566525" y="2440306"/>
                </a:lnTo>
                <a:lnTo>
                  <a:pt x="1567793" y="2435226"/>
                </a:lnTo>
                <a:lnTo>
                  <a:pt x="1569060" y="2429828"/>
                </a:lnTo>
                <a:lnTo>
                  <a:pt x="1570961" y="2424748"/>
                </a:lnTo>
                <a:lnTo>
                  <a:pt x="1573179" y="2419668"/>
                </a:lnTo>
                <a:lnTo>
                  <a:pt x="1575397" y="2414271"/>
                </a:lnTo>
                <a:lnTo>
                  <a:pt x="1577932" y="2409191"/>
                </a:lnTo>
                <a:lnTo>
                  <a:pt x="1580784" y="2404428"/>
                </a:lnTo>
                <a:lnTo>
                  <a:pt x="1583636" y="2399031"/>
                </a:lnTo>
                <a:lnTo>
                  <a:pt x="1586804" y="2394268"/>
                </a:lnTo>
                <a:lnTo>
                  <a:pt x="1590290" y="2389506"/>
                </a:lnTo>
                <a:lnTo>
                  <a:pt x="1594092" y="2385061"/>
                </a:lnTo>
                <a:lnTo>
                  <a:pt x="1598211" y="2379981"/>
                </a:lnTo>
                <a:lnTo>
                  <a:pt x="1602013" y="2375536"/>
                </a:lnTo>
                <a:lnTo>
                  <a:pt x="1606766" y="2371091"/>
                </a:lnTo>
                <a:lnTo>
                  <a:pt x="1611202" y="2367281"/>
                </a:lnTo>
                <a:lnTo>
                  <a:pt x="1615955" y="2363153"/>
                </a:lnTo>
                <a:lnTo>
                  <a:pt x="1621658" y="2358073"/>
                </a:lnTo>
                <a:lnTo>
                  <a:pt x="1627678" y="2353628"/>
                </a:lnTo>
                <a:lnTo>
                  <a:pt x="1634015" y="2349818"/>
                </a:lnTo>
                <a:lnTo>
                  <a:pt x="1640669" y="2345691"/>
                </a:lnTo>
                <a:lnTo>
                  <a:pt x="1647323" y="2341881"/>
                </a:lnTo>
                <a:lnTo>
                  <a:pt x="1654294" y="2338071"/>
                </a:lnTo>
                <a:lnTo>
                  <a:pt x="1661898" y="2334896"/>
                </a:lnTo>
                <a:lnTo>
                  <a:pt x="1669186" y="2331403"/>
                </a:lnTo>
                <a:lnTo>
                  <a:pt x="1676790" y="2328546"/>
                </a:lnTo>
                <a:lnTo>
                  <a:pt x="1684395" y="2325371"/>
                </a:lnTo>
                <a:lnTo>
                  <a:pt x="1692634" y="2322831"/>
                </a:lnTo>
                <a:lnTo>
                  <a:pt x="1700872" y="2320608"/>
                </a:lnTo>
                <a:lnTo>
                  <a:pt x="1709427" y="2318386"/>
                </a:lnTo>
                <a:lnTo>
                  <a:pt x="1717982" y="2316163"/>
                </a:lnTo>
                <a:lnTo>
                  <a:pt x="1726220" y="2314893"/>
                </a:lnTo>
                <a:lnTo>
                  <a:pt x="1735409" y="2312988"/>
                </a:lnTo>
                <a:lnTo>
                  <a:pt x="1735409" y="2259966"/>
                </a:lnTo>
                <a:lnTo>
                  <a:pt x="1735726" y="2257426"/>
                </a:lnTo>
                <a:lnTo>
                  <a:pt x="1736676" y="2254886"/>
                </a:lnTo>
                <a:lnTo>
                  <a:pt x="1738261" y="2252346"/>
                </a:lnTo>
                <a:lnTo>
                  <a:pt x="1740478" y="2250441"/>
                </a:lnTo>
                <a:lnTo>
                  <a:pt x="1743013" y="2248536"/>
                </a:lnTo>
                <a:lnTo>
                  <a:pt x="1745865" y="2247583"/>
                </a:lnTo>
                <a:lnTo>
                  <a:pt x="1749350" y="2246631"/>
                </a:lnTo>
                <a:lnTo>
                  <a:pt x="1753153" y="2246313"/>
                </a:lnTo>
                <a:close/>
                <a:moveTo>
                  <a:pt x="1796891" y="2159710"/>
                </a:moveTo>
                <a:lnTo>
                  <a:pt x="1786093" y="2160028"/>
                </a:lnTo>
                <a:lnTo>
                  <a:pt x="1775296" y="2160663"/>
                </a:lnTo>
                <a:lnTo>
                  <a:pt x="1764817" y="2161298"/>
                </a:lnTo>
                <a:lnTo>
                  <a:pt x="1754337" y="2162251"/>
                </a:lnTo>
                <a:lnTo>
                  <a:pt x="1743540" y="2163839"/>
                </a:lnTo>
                <a:lnTo>
                  <a:pt x="1733695" y="2165427"/>
                </a:lnTo>
                <a:lnTo>
                  <a:pt x="1723216" y="2167332"/>
                </a:lnTo>
                <a:lnTo>
                  <a:pt x="1712736" y="2169555"/>
                </a:lnTo>
                <a:lnTo>
                  <a:pt x="1702892" y="2171778"/>
                </a:lnTo>
                <a:lnTo>
                  <a:pt x="1692730" y="2174318"/>
                </a:lnTo>
                <a:lnTo>
                  <a:pt x="1683202" y="2177177"/>
                </a:lnTo>
                <a:lnTo>
                  <a:pt x="1673040" y="2180352"/>
                </a:lnTo>
                <a:lnTo>
                  <a:pt x="1663513" y="2183528"/>
                </a:lnTo>
                <a:lnTo>
                  <a:pt x="1653669" y="2187021"/>
                </a:lnTo>
                <a:lnTo>
                  <a:pt x="1644460" y="2190514"/>
                </a:lnTo>
                <a:lnTo>
                  <a:pt x="1635250" y="2194643"/>
                </a:lnTo>
                <a:lnTo>
                  <a:pt x="1625723" y="2198771"/>
                </a:lnTo>
                <a:lnTo>
                  <a:pt x="1616514" y="2203217"/>
                </a:lnTo>
                <a:lnTo>
                  <a:pt x="1607622" y="2207663"/>
                </a:lnTo>
                <a:lnTo>
                  <a:pt x="1598730" y="2213061"/>
                </a:lnTo>
                <a:lnTo>
                  <a:pt x="1589839" y="2217825"/>
                </a:lnTo>
                <a:lnTo>
                  <a:pt x="1581264" y="2222906"/>
                </a:lnTo>
                <a:lnTo>
                  <a:pt x="1572690" y="2228622"/>
                </a:lnTo>
                <a:lnTo>
                  <a:pt x="1564116" y="2234020"/>
                </a:lnTo>
                <a:lnTo>
                  <a:pt x="1555859" y="2240054"/>
                </a:lnTo>
                <a:lnTo>
                  <a:pt x="1547920" y="2246088"/>
                </a:lnTo>
                <a:lnTo>
                  <a:pt x="1539981" y="2252439"/>
                </a:lnTo>
                <a:lnTo>
                  <a:pt x="1532042" y="2258473"/>
                </a:lnTo>
                <a:lnTo>
                  <a:pt x="1524420" y="2265459"/>
                </a:lnTo>
                <a:lnTo>
                  <a:pt x="1517117" y="2272128"/>
                </a:lnTo>
                <a:lnTo>
                  <a:pt x="1509495" y="2279114"/>
                </a:lnTo>
                <a:lnTo>
                  <a:pt x="1502509" y="2286101"/>
                </a:lnTo>
                <a:lnTo>
                  <a:pt x="1495522" y="2293405"/>
                </a:lnTo>
                <a:lnTo>
                  <a:pt x="1488853" y="2301026"/>
                </a:lnTo>
                <a:lnTo>
                  <a:pt x="1482185" y="2308648"/>
                </a:lnTo>
                <a:lnTo>
                  <a:pt x="1475833" y="2316269"/>
                </a:lnTo>
                <a:lnTo>
                  <a:pt x="1469482" y="2324526"/>
                </a:lnTo>
                <a:lnTo>
                  <a:pt x="1463131" y="2332465"/>
                </a:lnTo>
                <a:lnTo>
                  <a:pt x="1457415" y="2340722"/>
                </a:lnTo>
                <a:lnTo>
                  <a:pt x="1451698" y="2348978"/>
                </a:lnTo>
                <a:lnTo>
                  <a:pt x="1446300" y="2357553"/>
                </a:lnTo>
                <a:lnTo>
                  <a:pt x="1440901" y="2366444"/>
                </a:lnTo>
                <a:lnTo>
                  <a:pt x="1435820" y="2375019"/>
                </a:lnTo>
                <a:lnTo>
                  <a:pt x="1431057" y="2383910"/>
                </a:lnTo>
                <a:lnTo>
                  <a:pt x="1426293" y="2393120"/>
                </a:lnTo>
                <a:lnTo>
                  <a:pt x="1421847" y="2402012"/>
                </a:lnTo>
                <a:lnTo>
                  <a:pt x="1417719" y="2411221"/>
                </a:lnTo>
                <a:lnTo>
                  <a:pt x="1413591" y="2421065"/>
                </a:lnTo>
                <a:lnTo>
                  <a:pt x="1410098" y="2430592"/>
                </a:lnTo>
                <a:lnTo>
                  <a:pt x="1406287" y="2440437"/>
                </a:lnTo>
                <a:lnTo>
                  <a:pt x="1403111" y="2449964"/>
                </a:lnTo>
                <a:lnTo>
                  <a:pt x="1399936" y="2460126"/>
                </a:lnTo>
                <a:lnTo>
                  <a:pt x="1397395" y="2469653"/>
                </a:lnTo>
                <a:lnTo>
                  <a:pt x="1394855" y="2480132"/>
                </a:lnTo>
                <a:lnTo>
                  <a:pt x="1391996" y="2490294"/>
                </a:lnTo>
                <a:lnTo>
                  <a:pt x="1390091" y="2500456"/>
                </a:lnTo>
                <a:lnTo>
                  <a:pt x="1388503" y="2510936"/>
                </a:lnTo>
                <a:lnTo>
                  <a:pt x="1386598" y="2521416"/>
                </a:lnTo>
                <a:lnTo>
                  <a:pt x="1385328" y="2532213"/>
                </a:lnTo>
                <a:lnTo>
                  <a:pt x="1384375" y="2542692"/>
                </a:lnTo>
                <a:lnTo>
                  <a:pt x="1383422" y="2553172"/>
                </a:lnTo>
                <a:lnTo>
                  <a:pt x="1382787" y="2564604"/>
                </a:lnTo>
                <a:lnTo>
                  <a:pt x="1382787" y="2575401"/>
                </a:lnTo>
                <a:lnTo>
                  <a:pt x="1382787" y="2585881"/>
                </a:lnTo>
                <a:lnTo>
                  <a:pt x="1382787" y="2596678"/>
                </a:lnTo>
                <a:lnTo>
                  <a:pt x="1383422" y="2607475"/>
                </a:lnTo>
                <a:lnTo>
                  <a:pt x="1384375" y="2617955"/>
                </a:lnTo>
                <a:lnTo>
                  <a:pt x="1385328" y="2628434"/>
                </a:lnTo>
                <a:lnTo>
                  <a:pt x="1386598" y="2638914"/>
                </a:lnTo>
                <a:lnTo>
                  <a:pt x="1388503" y="2649076"/>
                </a:lnTo>
                <a:lnTo>
                  <a:pt x="1390091" y="2659556"/>
                </a:lnTo>
                <a:lnTo>
                  <a:pt x="1391996" y="2669718"/>
                </a:lnTo>
                <a:lnTo>
                  <a:pt x="1394855" y="2680197"/>
                </a:lnTo>
                <a:lnTo>
                  <a:pt x="1397077" y="2690042"/>
                </a:lnTo>
                <a:lnTo>
                  <a:pt x="1399936" y="2699886"/>
                </a:lnTo>
                <a:lnTo>
                  <a:pt x="1402794" y="2709731"/>
                </a:lnTo>
                <a:lnTo>
                  <a:pt x="1406287" y="2719575"/>
                </a:lnTo>
                <a:lnTo>
                  <a:pt x="1409462" y="2729102"/>
                </a:lnTo>
                <a:lnTo>
                  <a:pt x="1413591" y="2738312"/>
                </a:lnTo>
                <a:lnTo>
                  <a:pt x="1417402" y="2748156"/>
                </a:lnTo>
                <a:lnTo>
                  <a:pt x="1421847" y="2757048"/>
                </a:lnTo>
                <a:lnTo>
                  <a:pt x="1425976" y="2766257"/>
                </a:lnTo>
                <a:lnTo>
                  <a:pt x="1430739" y="2775149"/>
                </a:lnTo>
                <a:lnTo>
                  <a:pt x="1435503" y="2784041"/>
                </a:lnTo>
                <a:lnTo>
                  <a:pt x="1440266" y="2792932"/>
                </a:lnTo>
                <a:lnTo>
                  <a:pt x="1445982" y="2801507"/>
                </a:lnTo>
                <a:lnTo>
                  <a:pt x="1451063" y="2810081"/>
                </a:lnTo>
                <a:lnTo>
                  <a:pt x="1456779" y="2818655"/>
                </a:lnTo>
                <a:lnTo>
                  <a:pt x="1462813" y="2826912"/>
                </a:lnTo>
                <a:lnTo>
                  <a:pt x="1468529" y="2834851"/>
                </a:lnTo>
                <a:lnTo>
                  <a:pt x="1474881" y="2842790"/>
                </a:lnTo>
                <a:lnTo>
                  <a:pt x="1481549" y="2850729"/>
                </a:lnTo>
                <a:lnTo>
                  <a:pt x="1487901" y="2858351"/>
                </a:lnTo>
                <a:lnTo>
                  <a:pt x="1494887" y="2865972"/>
                </a:lnTo>
                <a:lnTo>
                  <a:pt x="1501873" y="2873276"/>
                </a:lnTo>
                <a:lnTo>
                  <a:pt x="1509177" y="2880262"/>
                </a:lnTo>
                <a:lnTo>
                  <a:pt x="1516164" y="2887249"/>
                </a:lnTo>
                <a:lnTo>
                  <a:pt x="1524103" y="2894235"/>
                </a:lnTo>
                <a:lnTo>
                  <a:pt x="1531407" y="2900904"/>
                </a:lnTo>
                <a:lnTo>
                  <a:pt x="1539346" y="2907255"/>
                </a:lnTo>
                <a:lnTo>
                  <a:pt x="1546968" y="2913289"/>
                </a:lnTo>
                <a:lnTo>
                  <a:pt x="1555224" y="2919323"/>
                </a:lnTo>
                <a:lnTo>
                  <a:pt x="1563481" y="2925356"/>
                </a:lnTo>
                <a:lnTo>
                  <a:pt x="1572055" y="2930755"/>
                </a:lnTo>
                <a:lnTo>
                  <a:pt x="1580629" y="2936471"/>
                </a:lnTo>
                <a:lnTo>
                  <a:pt x="1589203" y="2941552"/>
                </a:lnTo>
                <a:lnTo>
                  <a:pt x="1598095" y="2946951"/>
                </a:lnTo>
                <a:lnTo>
                  <a:pt x="1606987" y="2951714"/>
                </a:lnTo>
                <a:lnTo>
                  <a:pt x="1615879" y="2956478"/>
                </a:lnTo>
                <a:lnTo>
                  <a:pt x="1625088" y="2960606"/>
                </a:lnTo>
                <a:lnTo>
                  <a:pt x="1634298" y="2965052"/>
                </a:lnTo>
                <a:lnTo>
                  <a:pt x="1643824" y="2969180"/>
                </a:lnTo>
                <a:lnTo>
                  <a:pt x="1653351" y="2972991"/>
                </a:lnTo>
                <a:lnTo>
                  <a:pt x="1662878" y="2976167"/>
                </a:lnTo>
                <a:lnTo>
                  <a:pt x="1672723" y="2979660"/>
                </a:lnTo>
                <a:lnTo>
                  <a:pt x="1682567" y="2982518"/>
                </a:lnTo>
                <a:lnTo>
                  <a:pt x="1692730" y="2985376"/>
                </a:lnTo>
                <a:lnTo>
                  <a:pt x="1702892" y="2988234"/>
                </a:lnTo>
                <a:lnTo>
                  <a:pt x="1713054" y="2990457"/>
                </a:lnTo>
                <a:lnTo>
                  <a:pt x="1723216" y="2992680"/>
                </a:lnTo>
                <a:lnTo>
                  <a:pt x="1733695" y="2994585"/>
                </a:lnTo>
                <a:lnTo>
                  <a:pt x="1744493" y="2995856"/>
                </a:lnTo>
                <a:lnTo>
                  <a:pt x="1754655" y="2997443"/>
                </a:lnTo>
                <a:lnTo>
                  <a:pt x="1765452" y="2998396"/>
                </a:lnTo>
                <a:lnTo>
                  <a:pt x="1776249" y="2999349"/>
                </a:lnTo>
                <a:lnTo>
                  <a:pt x="1787046" y="2999666"/>
                </a:lnTo>
                <a:lnTo>
                  <a:pt x="1797843" y="2999984"/>
                </a:lnTo>
                <a:lnTo>
                  <a:pt x="1808958" y="2999984"/>
                </a:lnTo>
                <a:lnTo>
                  <a:pt x="1819438" y="2999666"/>
                </a:lnTo>
                <a:lnTo>
                  <a:pt x="1830235" y="2999349"/>
                </a:lnTo>
                <a:lnTo>
                  <a:pt x="1841032" y="2998396"/>
                </a:lnTo>
                <a:lnTo>
                  <a:pt x="1851512" y="2997443"/>
                </a:lnTo>
                <a:lnTo>
                  <a:pt x="1861674" y="2995856"/>
                </a:lnTo>
                <a:lnTo>
                  <a:pt x="1872153" y="2994585"/>
                </a:lnTo>
                <a:lnTo>
                  <a:pt x="1882633" y="2992680"/>
                </a:lnTo>
                <a:lnTo>
                  <a:pt x="1892795" y="2990457"/>
                </a:lnTo>
                <a:lnTo>
                  <a:pt x="1902639" y="2988234"/>
                </a:lnTo>
                <a:lnTo>
                  <a:pt x="1912801" y="2985376"/>
                </a:lnTo>
                <a:lnTo>
                  <a:pt x="1922646" y="2982836"/>
                </a:lnTo>
                <a:lnTo>
                  <a:pt x="1932490" y="2979660"/>
                </a:lnTo>
                <a:lnTo>
                  <a:pt x="1942017" y="2976484"/>
                </a:lnTo>
                <a:lnTo>
                  <a:pt x="1951862" y="2972991"/>
                </a:lnTo>
                <a:lnTo>
                  <a:pt x="1961389" y="2969180"/>
                </a:lnTo>
                <a:lnTo>
                  <a:pt x="1970598" y="2965052"/>
                </a:lnTo>
                <a:lnTo>
                  <a:pt x="1980125" y="2960924"/>
                </a:lnTo>
                <a:lnTo>
                  <a:pt x="1989334" y="2956478"/>
                </a:lnTo>
                <a:lnTo>
                  <a:pt x="1998226" y="2952032"/>
                </a:lnTo>
                <a:lnTo>
                  <a:pt x="2007118" y="2947268"/>
                </a:lnTo>
                <a:lnTo>
                  <a:pt x="2016010" y="2942187"/>
                </a:lnTo>
                <a:lnTo>
                  <a:pt x="2024584" y="2936789"/>
                </a:lnTo>
                <a:lnTo>
                  <a:pt x="2033158" y="2931390"/>
                </a:lnTo>
                <a:lnTo>
                  <a:pt x="2041415" y="2925674"/>
                </a:lnTo>
                <a:lnTo>
                  <a:pt x="2049354" y="2919640"/>
                </a:lnTo>
                <a:lnTo>
                  <a:pt x="2057610" y="2913924"/>
                </a:lnTo>
                <a:lnTo>
                  <a:pt x="2065867" y="2907573"/>
                </a:lnTo>
                <a:lnTo>
                  <a:pt x="2073489" y="2901222"/>
                </a:lnTo>
                <a:lnTo>
                  <a:pt x="2081110" y="2894553"/>
                </a:lnTo>
                <a:lnTo>
                  <a:pt x="2088414" y="2887884"/>
                </a:lnTo>
                <a:lnTo>
                  <a:pt x="2096036" y="2880580"/>
                </a:lnTo>
                <a:lnTo>
                  <a:pt x="2103022" y="2873594"/>
                </a:lnTo>
                <a:lnTo>
                  <a:pt x="2110008" y="2866290"/>
                </a:lnTo>
                <a:lnTo>
                  <a:pt x="2116677" y="2858668"/>
                </a:lnTo>
                <a:lnTo>
                  <a:pt x="2123346" y="2851364"/>
                </a:lnTo>
                <a:lnTo>
                  <a:pt x="2130015" y="2843425"/>
                </a:lnTo>
                <a:lnTo>
                  <a:pt x="2136049" y="2835804"/>
                </a:lnTo>
                <a:lnTo>
                  <a:pt x="2142400" y="2827547"/>
                </a:lnTo>
                <a:lnTo>
                  <a:pt x="2148434" y="2819290"/>
                </a:lnTo>
                <a:lnTo>
                  <a:pt x="2153832" y="2810716"/>
                </a:lnTo>
                <a:lnTo>
                  <a:pt x="2159548" y="2802459"/>
                </a:lnTo>
                <a:lnTo>
                  <a:pt x="2164629" y="2793885"/>
                </a:lnTo>
                <a:lnTo>
                  <a:pt x="2169393" y="2784993"/>
                </a:lnTo>
                <a:lnTo>
                  <a:pt x="2174474" y="2775784"/>
                </a:lnTo>
                <a:lnTo>
                  <a:pt x="2179237" y="2766892"/>
                </a:lnTo>
                <a:lnTo>
                  <a:pt x="2183683" y="2757683"/>
                </a:lnTo>
                <a:lnTo>
                  <a:pt x="2187811" y="2748474"/>
                </a:lnTo>
                <a:lnTo>
                  <a:pt x="2191622" y="2739264"/>
                </a:lnTo>
                <a:lnTo>
                  <a:pt x="2195433" y="2729420"/>
                </a:lnTo>
                <a:lnTo>
                  <a:pt x="2199244" y="2719893"/>
                </a:lnTo>
                <a:lnTo>
                  <a:pt x="2202102" y="2710048"/>
                </a:lnTo>
                <a:lnTo>
                  <a:pt x="2205595" y="2700204"/>
                </a:lnTo>
                <a:lnTo>
                  <a:pt x="2208136" y="2690042"/>
                </a:lnTo>
                <a:lnTo>
                  <a:pt x="2210676" y="2680197"/>
                </a:lnTo>
                <a:lnTo>
                  <a:pt x="2213217" y="2669718"/>
                </a:lnTo>
                <a:lnTo>
                  <a:pt x="2215122" y="2659556"/>
                </a:lnTo>
                <a:lnTo>
                  <a:pt x="2217027" y="2649076"/>
                </a:lnTo>
                <a:lnTo>
                  <a:pt x="2218615" y="2638279"/>
                </a:lnTo>
                <a:lnTo>
                  <a:pt x="2219885" y="2628117"/>
                </a:lnTo>
                <a:lnTo>
                  <a:pt x="2221156" y="2617320"/>
                </a:lnTo>
                <a:lnTo>
                  <a:pt x="2221791" y="2606523"/>
                </a:lnTo>
                <a:lnTo>
                  <a:pt x="2222743" y="2595725"/>
                </a:lnTo>
                <a:lnTo>
                  <a:pt x="2222743" y="2584611"/>
                </a:lnTo>
                <a:lnTo>
                  <a:pt x="2222743" y="2573814"/>
                </a:lnTo>
                <a:lnTo>
                  <a:pt x="2222743" y="2563016"/>
                </a:lnTo>
                <a:lnTo>
                  <a:pt x="2221791" y="2552537"/>
                </a:lnTo>
                <a:lnTo>
                  <a:pt x="2221156" y="2541740"/>
                </a:lnTo>
                <a:lnTo>
                  <a:pt x="2219885" y="2531260"/>
                </a:lnTo>
                <a:lnTo>
                  <a:pt x="2218933" y="2521098"/>
                </a:lnTo>
                <a:lnTo>
                  <a:pt x="2217027" y="2510618"/>
                </a:lnTo>
                <a:lnTo>
                  <a:pt x="2215122" y="2500139"/>
                </a:lnTo>
                <a:lnTo>
                  <a:pt x="2213217" y="2490294"/>
                </a:lnTo>
                <a:lnTo>
                  <a:pt x="2210994" y="2479815"/>
                </a:lnTo>
                <a:lnTo>
                  <a:pt x="2208453" y="2469970"/>
                </a:lnTo>
                <a:lnTo>
                  <a:pt x="2205595" y="2460126"/>
                </a:lnTo>
                <a:lnTo>
                  <a:pt x="2202419" y="2449964"/>
                </a:lnTo>
                <a:lnTo>
                  <a:pt x="2199244" y="2440437"/>
                </a:lnTo>
                <a:lnTo>
                  <a:pt x="2195751" y="2430910"/>
                </a:lnTo>
                <a:lnTo>
                  <a:pt x="2192257" y="2421383"/>
                </a:lnTo>
                <a:lnTo>
                  <a:pt x="2188129" y="2412174"/>
                </a:lnTo>
                <a:lnTo>
                  <a:pt x="2184001" y="2402964"/>
                </a:lnTo>
                <a:lnTo>
                  <a:pt x="2179555" y="2393437"/>
                </a:lnTo>
                <a:lnTo>
                  <a:pt x="2174791" y="2384546"/>
                </a:lnTo>
                <a:lnTo>
                  <a:pt x="2169710" y="2375654"/>
                </a:lnTo>
                <a:lnTo>
                  <a:pt x="2164947" y="2366762"/>
                </a:lnTo>
                <a:lnTo>
                  <a:pt x="2159866" y="2358188"/>
                </a:lnTo>
                <a:lnTo>
                  <a:pt x="2154150" y="2349614"/>
                </a:lnTo>
                <a:lnTo>
                  <a:pt x="2148751" y="2341357"/>
                </a:lnTo>
                <a:lnTo>
                  <a:pt x="2142717" y="2333418"/>
                </a:lnTo>
                <a:lnTo>
                  <a:pt x="2136684" y="2325161"/>
                </a:lnTo>
                <a:lnTo>
                  <a:pt x="2130332" y="2316905"/>
                </a:lnTo>
                <a:lnTo>
                  <a:pt x="2124299" y="2309283"/>
                </a:lnTo>
                <a:lnTo>
                  <a:pt x="2117312" y="2301661"/>
                </a:lnTo>
                <a:lnTo>
                  <a:pt x="2110643" y="2294357"/>
                </a:lnTo>
                <a:lnTo>
                  <a:pt x="2103657" y="2286736"/>
                </a:lnTo>
                <a:lnTo>
                  <a:pt x="2096671" y="2279750"/>
                </a:lnTo>
                <a:lnTo>
                  <a:pt x="2089367" y="2272763"/>
                </a:lnTo>
                <a:lnTo>
                  <a:pt x="2081745" y="2265777"/>
                </a:lnTo>
                <a:lnTo>
                  <a:pt x="2074124" y="2259425"/>
                </a:lnTo>
                <a:lnTo>
                  <a:pt x="2066185" y="2252757"/>
                </a:lnTo>
                <a:lnTo>
                  <a:pt x="2058245" y="2246405"/>
                </a:lnTo>
                <a:lnTo>
                  <a:pt x="2050306" y="2240372"/>
                </a:lnTo>
                <a:lnTo>
                  <a:pt x="2042050" y="2234338"/>
                </a:lnTo>
                <a:lnTo>
                  <a:pt x="2033793" y="2228939"/>
                </a:lnTo>
                <a:lnTo>
                  <a:pt x="2025219" y="2223223"/>
                </a:lnTo>
                <a:lnTo>
                  <a:pt x="2016327" y="2218142"/>
                </a:lnTo>
                <a:lnTo>
                  <a:pt x="2007753" y="2213061"/>
                </a:lnTo>
                <a:lnTo>
                  <a:pt x="1998861" y="2207980"/>
                </a:lnTo>
                <a:lnTo>
                  <a:pt x="1989652" y="2203534"/>
                </a:lnTo>
                <a:lnTo>
                  <a:pt x="1980760" y="2199088"/>
                </a:lnTo>
                <a:lnTo>
                  <a:pt x="1971551" y="2194643"/>
                </a:lnTo>
                <a:lnTo>
                  <a:pt x="1961706" y="2190832"/>
                </a:lnTo>
                <a:lnTo>
                  <a:pt x="1952179" y="2187021"/>
                </a:lnTo>
                <a:lnTo>
                  <a:pt x="1942335" y="2183528"/>
                </a:lnTo>
                <a:lnTo>
                  <a:pt x="1932808" y="2180352"/>
                </a:lnTo>
                <a:lnTo>
                  <a:pt x="1922963" y="2177177"/>
                </a:lnTo>
                <a:lnTo>
                  <a:pt x="1913119" y="2174318"/>
                </a:lnTo>
                <a:lnTo>
                  <a:pt x="1902639" y="2171778"/>
                </a:lnTo>
                <a:lnTo>
                  <a:pt x="1892795" y="2169555"/>
                </a:lnTo>
                <a:lnTo>
                  <a:pt x="1882315" y="2167332"/>
                </a:lnTo>
                <a:lnTo>
                  <a:pt x="1871836" y="2165427"/>
                </a:lnTo>
                <a:lnTo>
                  <a:pt x="1861356" y="2163839"/>
                </a:lnTo>
                <a:lnTo>
                  <a:pt x="1850559" y="2162251"/>
                </a:lnTo>
                <a:lnTo>
                  <a:pt x="1840397" y="2161298"/>
                </a:lnTo>
                <a:lnTo>
                  <a:pt x="1829600" y="2160663"/>
                </a:lnTo>
                <a:lnTo>
                  <a:pt x="1818167" y="2160028"/>
                </a:lnTo>
                <a:lnTo>
                  <a:pt x="1807688" y="2159710"/>
                </a:lnTo>
                <a:lnTo>
                  <a:pt x="1796891" y="2159710"/>
                </a:lnTo>
                <a:close/>
                <a:moveTo>
                  <a:pt x="1703527" y="1784350"/>
                </a:moveTo>
                <a:lnTo>
                  <a:pt x="1960753" y="1793877"/>
                </a:lnTo>
                <a:lnTo>
                  <a:pt x="1955037" y="1945990"/>
                </a:lnTo>
                <a:lnTo>
                  <a:pt x="1970280" y="1950118"/>
                </a:lnTo>
                <a:lnTo>
                  <a:pt x="1985841" y="1954247"/>
                </a:lnTo>
                <a:lnTo>
                  <a:pt x="2000766" y="1959010"/>
                </a:lnTo>
                <a:lnTo>
                  <a:pt x="2016010" y="1963774"/>
                </a:lnTo>
                <a:lnTo>
                  <a:pt x="2030935" y="1969172"/>
                </a:lnTo>
                <a:lnTo>
                  <a:pt x="2045225" y="1975206"/>
                </a:lnTo>
                <a:lnTo>
                  <a:pt x="2059833" y="1980922"/>
                </a:lnTo>
                <a:lnTo>
                  <a:pt x="2074441" y="1987273"/>
                </a:lnTo>
                <a:lnTo>
                  <a:pt x="2088414" y="1993942"/>
                </a:lnTo>
                <a:lnTo>
                  <a:pt x="2102069" y="2001246"/>
                </a:lnTo>
                <a:lnTo>
                  <a:pt x="2116042" y="2008550"/>
                </a:lnTo>
                <a:lnTo>
                  <a:pt x="2129697" y="2016172"/>
                </a:lnTo>
                <a:lnTo>
                  <a:pt x="2143035" y="2024111"/>
                </a:lnTo>
                <a:lnTo>
                  <a:pt x="2156055" y="2032367"/>
                </a:lnTo>
                <a:lnTo>
                  <a:pt x="2169075" y="2041259"/>
                </a:lnTo>
                <a:lnTo>
                  <a:pt x="2181778" y="2050151"/>
                </a:lnTo>
                <a:lnTo>
                  <a:pt x="2293243" y="1945990"/>
                </a:lnTo>
                <a:lnTo>
                  <a:pt x="2468220" y="2134941"/>
                </a:lnTo>
                <a:lnTo>
                  <a:pt x="2357390" y="2237831"/>
                </a:lnTo>
                <a:lnTo>
                  <a:pt x="2365330" y="2251169"/>
                </a:lnTo>
                <a:lnTo>
                  <a:pt x="2373269" y="2264507"/>
                </a:lnTo>
                <a:lnTo>
                  <a:pt x="2380573" y="2278162"/>
                </a:lnTo>
                <a:lnTo>
                  <a:pt x="2387559" y="2292135"/>
                </a:lnTo>
                <a:lnTo>
                  <a:pt x="2394228" y="2306107"/>
                </a:lnTo>
                <a:lnTo>
                  <a:pt x="2400897" y="2320715"/>
                </a:lnTo>
                <a:lnTo>
                  <a:pt x="2406930" y="2335323"/>
                </a:lnTo>
                <a:lnTo>
                  <a:pt x="2412647" y="2349614"/>
                </a:lnTo>
                <a:lnTo>
                  <a:pt x="2418045" y="2364539"/>
                </a:lnTo>
                <a:lnTo>
                  <a:pt x="2423444" y="2379465"/>
                </a:lnTo>
                <a:lnTo>
                  <a:pt x="2427890" y="2394708"/>
                </a:lnTo>
                <a:lnTo>
                  <a:pt x="2432335" y="2409951"/>
                </a:lnTo>
                <a:lnTo>
                  <a:pt x="2435829" y="2425194"/>
                </a:lnTo>
                <a:lnTo>
                  <a:pt x="2439639" y="2440754"/>
                </a:lnTo>
                <a:lnTo>
                  <a:pt x="2443133" y="2456315"/>
                </a:lnTo>
                <a:lnTo>
                  <a:pt x="2445673" y="2472193"/>
                </a:lnTo>
                <a:lnTo>
                  <a:pt x="2595563" y="2477909"/>
                </a:lnTo>
                <a:lnTo>
                  <a:pt x="2586354" y="2735136"/>
                </a:lnTo>
                <a:lnTo>
                  <a:pt x="2437099" y="2729420"/>
                </a:lnTo>
                <a:lnTo>
                  <a:pt x="2432971" y="2744980"/>
                </a:lnTo>
                <a:lnTo>
                  <a:pt x="2428842" y="2760541"/>
                </a:lnTo>
                <a:lnTo>
                  <a:pt x="2424079" y="2776419"/>
                </a:lnTo>
                <a:lnTo>
                  <a:pt x="2419315" y="2791027"/>
                </a:lnTo>
                <a:lnTo>
                  <a:pt x="2413599" y="2806270"/>
                </a:lnTo>
                <a:lnTo>
                  <a:pt x="2408201" y="2821196"/>
                </a:lnTo>
                <a:lnTo>
                  <a:pt x="2402167" y="2835804"/>
                </a:lnTo>
                <a:lnTo>
                  <a:pt x="2395816" y="2850094"/>
                </a:lnTo>
                <a:lnTo>
                  <a:pt x="2388829" y="2864702"/>
                </a:lnTo>
                <a:lnTo>
                  <a:pt x="2381525" y="2878992"/>
                </a:lnTo>
                <a:lnTo>
                  <a:pt x="2374221" y="2892647"/>
                </a:lnTo>
                <a:lnTo>
                  <a:pt x="2366917" y="2906303"/>
                </a:lnTo>
                <a:lnTo>
                  <a:pt x="2358661" y="2919640"/>
                </a:lnTo>
                <a:lnTo>
                  <a:pt x="2350404" y="2932978"/>
                </a:lnTo>
                <a:lnTo>
                  <a:pt x="2341512" y="2945998"/>
                </a:lnTo>
                <a:lnTo>
                  <a:pt x="2332620" y="2958701"/>
                </a:lnTo>
                <a:lnTo>
                  <a:pt x="2433606" y="3067625"/>
                </a:lnTo>
                <a:lnTo>
                  <a:pt x="2245290" y="3242603"/>
                </a:lnTo>
                <a:lnTo>
                  <a:pt x="2144940" y="3134949"/>
                </a:lnTo>
                <a:lnTo>
                  <a:pt x="2131285" y="3143205"/>
                </a:lnTo>
                <a:lnTo>
                  <a:pt x="2117947" y="3150509"/>
                </a:lnTo>
                <a:lnTo>
                  <a:pt x="2103657" y="3157813"/>
                </a:lnTo>
                <a:lnTo>
                  <a:pt x="2089684" y="3165117"/>
                </a:lnTo>
                <a:lnTo>
                  <a:pt x="2075394" y="3172103"/>
                </a:lnTo>
                <a:lnTo>
                  <a:pt x="2061104" y="3178455"/>
                </a:lnTo>
                <a:lnTo>
                  <a:pt x="2046496" y="3184488"/>
                </a:lnTo>
                <a:lnTo>
                  <a:pt x="2031570" y="3190205"/>
                </a:lnTo>
                <a:lnTo>
                  <a:pt x="2016645" y="3195603"/>
                </a:lnTo>
                <a:lnTo>
                  <a:pt x="2001402" y="3200684"/>
                </a:lnTo>
                <a:lnTo>
                  <a:pt x="1986159" y="3205448"/>
                </a:lnTo>
                <a:lnTo>
                  <a:pt x="1970598" y="3209576"/>
                </a:lnTo>
                <a:lnTo>
                  <a:pt x="1955037" y="3213704"/>
                </a:lnTo>
                <a:lnTo>
                  <a:pt x="1939477" y="3217515"/>
                </a:lnTo>
                <a:lnTo>
                  <a:pt x="1923916" y="3220373"/>
                </a:lnTo>
                <a:lnTo>
                  <a:pt x="1908038" y="3223231"/>
                </a:lnTo>
                <a:lnTo>
                  <a:pt x="1902322" y="3370263"/>
                </a:lnTo>
                <a:lnTo>
                  <a:pt x="1645095" y="3360736"/>
                </a:lnTo>
                <a:lnTo>
                  <a:pt x="1650493" y="3213704"/>
                </a:lnTo>
                <a:lnTo>
                  <a:pt x="1634615" y="3209576"/>
                </a:lnTo>
                <a:lnTo>
                  <a:pt x="1619054" y="3205130"/>
                </a:lnTo>
                <a:lnTo>
                  <a:pt x="1603494" y="3200684"/>
                </a:lnTo>
                <a:lnTo>
                  <a:pt x="1588251" y="3195603"/>
                </a:lnTo>
                <a:lnTo>
                  <a:pt x="1573325" y="3189887"/>
                </a:lnTo>
                <a:lnTo>
                  <a:pt x="1558717" y="3184488"/>
                </a:lnTo>
                <a:lnTo>
                  <a:pt x="1543792" y="3178137"/>
                </a:lnTo>
                <a:lnTo>
                  <a:pt x="1529184" y="3171786"/>
                </a:lnTo>
                <a:lnTo>
                  <a:pt x="1515211" y="3164482"/>
                </a:lnTo>
                <a:lnTo>
                  <a:pt x="1500921" y="3157496"/>
                </a:lnTo>
                <a:lnTo>
                  <a:pt x="1486948" y="3150192"/>
                </a:lnTo>
                <a:lnTo>
                  <a:pt x="1472975" y="3142252"/>
                </a:lnTo>
                <a:lnTo>
                  <a:pt x="1459637" y="3134313"/>
                </a:lnTo>
                <a:lnTo>
                  <a:pt x="1446300" y="3125739"/>
                </a:lnTo>
                <a:lnTo>
                  <a:pt x="1433280" y="3117165"/>
                </a:lnTo>
                <a:lnTo>
                  <a:pt x="1420577" y="3107638"/>
                </a:lnTo>
                <a:lnTo>
                  <a:pt x="1312606" y="3207988"/>
                </a:lnTo>
                <a:lnTo>
                  <a:pt x="1137310" y="3019673"/>
                </a:lnTo>
                <a:lnTo>
                  <a:pt x="1245917" y="2918688"/>
                </a:lnTo>
                <a:lnTo>
                  <a:pt x="1238296" y="2905350"/>
                </a:lnTo>
                <a:lnTo>
                  <a:pt x="1230357" y="2891377"/>
                </a:lnTo>
                <a:lnTo>
                  <a:pt x="1223053" y="2877722"/>
                </a:lnTo>
                <a:lnTo>
                  <a:pt x="1216066" y="2863749"/>
                </a:lnTo>
                <a:lnTo>
                  <a:pt x="1209397" y="2849459"/>
                </a:lnTo>
                <a:lnTo>
                  <a:pt x="1203046" y="2834851"/>
                </a:lnTo>
                <a:lnTo>
                  <a:pt x="1197012" y="2820560"/>
                </a:lnTo>
                <a:lnTo>
                  <a:pt x="1191296" y="2805635"/>
                </a:lnTo>
                <a:lnTo>
                  <a:pt x="1186215" y="2790710"/>
                </a:lnTo>
                <a:lnTo>
                  <a:pt x="1181134" y="2775466"/>
                </a:lnTo>
                <a:lnTo>
                  <a:pt x="1176688" y="2760223"/>
                </a:lnTo>
                <a:lnTo>
                  <a:pt x="1172560" y="2744980"/>
                </a:lnTo>
                <a:lnTo>
                  <a:pt x="1168432" y="2729420"/>
                </a:lnTo>
                <a:lnTo>
                  <a:pt x="1164938" y="2713859"/>
                </a:lnTo>
                <a:lnTo>
                  <a:pt x="1161763" y="2697981"/>
                </a:lnTo>
                <a:lnTo>
                  <a:pt x="1159222" y="2682420"/>
                </a:lnTo>
                <a:lnTo>
                  <a:pt x="1009650" y="2676704"/>
                </a:lnTo>
                <a:lnTo>
                  <a:pt x="1019494" y="2419478"/>
                </a:lnTo>
                <a:lnTo>
                  <a:pt x="1169384" y="2425194"/>
                </a:lnTo>
                <a:lnTo>
                  <a:pt x="1173513" y="2409633"/>
                </a:lnTo>
                <a:lnTo>
                  <a:pt x="1177641" y="2393755"/>
                </a:lnTo>
                <a:lnTo>
                  <a:pt x="1182404" y="2378512"/>
                </a:lnTo>
                <a:lnTo>
                  <a:pt x="1187803" y="2363904"/>
                </a:lnTo>
                <a:lnTo>
                  <a:pt x="1193202" y="2348978"/>
                </a:lnTo>
                <a:lnTo>
                  <a:pt x="1198918" y="2334053"/>
                </a:lnTo>
                <a:lnTo>
                  <a:pt x="1205269" y="2319445"/>
                </a:lnTo>
                <a:lnTo>
                  <a:pt x="1211620" y="2305155"/>
                </a:lnTo>
                <a:lnTo>
                  <a:pt x="1218607" y="2290864"/>
                </a:lnTo>
                <a:lnTo>
                  <a:pt x="1225593" y="2277209"/>
                </a:lnTo>
                <a:lnTo>
                  <a:pt x="1233215" y="2263554"/>
                </a:lnTo>
                <a:lnTo>
                  <a:pt x="1240836" y="2249581"/>
                </a:lnTo>
                <a:lnTo>
                  <a:pt x="1248775" y="2236243"/>
                </a:lnTo>
                <a:lnTo>
                  <a:pt x="1257349" y="2223223"/>
                </a:lnTo>
                <a:lnTo>
                  <a:pt x="1265606" y="2210203"/>
                </a:lnTo>
                <a:lnTo>
                  <a:pt x="1274815" y="2197818"/>
                </a:lnTo>
                <a:lnTo>
                  <a:pt x="1171607" y="2086988"/>
                </a:lnTo>
                <a:lnTo>
                  <a:pt x="1360558" y="1912011"/>
                </a:lnTo>
                <a:lnTo>
                  <a:pt x="1464083" y="2023476"/>
                </a:lnTo>
                <a:lnTo>
                  <a:pt x="1477421" y="2015537"/>
                </a:lnTo>
                <a:lnTo>
                  <a:pt x="1491076" y="2007915"/>
                </a:lnTo>
                <a:lnTo>
                  <a:pt x="1504732" y="2000611"/>
                </a:lnTo>
                <a:lnTo>
                  <a:pt x="1518387" y="1993625"/>
                </a:lnTo>
                <a:lnTo>
                  <a:pt x="1532677" y="1986956"/>
                </a:lnTo>
                <a:lnTo>
                  <a:pt x="1546650" y="1980605"/>
                </a:lnTo>
                <a:lnTo>
                  <a:pt x="1561258" y="1974571"/>
                </a:lnTo>
                <a:lnTo>
                  <a:pt x="1575548" y="1969172"/>
                </a:lnTo>
                <a:lnTo>
                  <a:pt x="1590474" y="1963774"/>
                </a:lnTo>
                <a:lnTo>
                  <a:pt x="1605399" y="1958693"/>
                </a:lnTo>
                <a:lnTo>
                  <a:pt x="1620325" y="1954247"/>
                </a:lnTo>
                <a:lnTo>
                  <a:pt x="1635568" y="1950118"/>
                </a:lnTo>
                <a:lnTo>
                  <a:pt x="1650811" y="1945990"/>
                </a:lnTo>
                <a:lnTo>
                  <a:pt x="1666371" y="1942815"/>
                </a:lnTo>
                <a:lnTo>
                  <a:pt x="1681932" y="1939321"/>
                </a:lnTo>
                <a:lnTo>
                  <a:pt x="1697493" y="1936781"/>
                </a:lnTo>
                <a:lnTo>
                  <a:pt x="1703527" y="1784350"/>
                </a:lnTo>
                <a:close/>
                <a:moveTo>
                  <a:pt x="499967" y="1495425"/>
                </a:moveTo>
                <a:lnTo>
                  <a:pt x="512673" y="1507816"/>
                </a:lnTo>
                <a:lnTo>
                  <a:pt x="526015" y="1520207"/>
                </a:lnTo>
                <a:lnTo>
                  <a:pt x="540309" y="1532916"/>
                </a:lnTo>
                <a:lnTo>
                  <a:pt x="555557" y="1545307"/>
                </a:lnTo>
                <a:lnTo>
                  <a:pt x="571122" y="1557381"/>
                </a:lnTo>
                <a:lnTo>
                  <a:pt x="587958" y="1569136"/>
                </a:lnTo>
                <a:lnTo>
                  <a:pt x="596217" y="1574220"/>
                </a:lnTo>
                <a:lnTo>
                  <a:pt x="604794" y="1579939"/>
                </a:lnTo>
                <a:lnTo>
                  <a:pt x="613371" y="1584705"/>
                </a:lnTo>
                <a:lnTo>
                  <a:pt x="622265" y="1589788"/>
                </a:lnTo>
                <a:lnTo>
                  <a:pt x="639736" y="1608851"/>
                </a:lnTo>
                <a:lnTo>
                  <a:pt x="657525" y="1628868"/>
                </a:lnTo>
                <a:lnTo>
                  <a:pt x="692150" y="1668583"/>
                </a:lnTo>
                <a:lnTo>
                  <a:pt x="641960" y="1916723"/>
                </a:lnTo>
                <a:lnTo>
                  <a:pt x="640054" y="1924030"/>
                </a:lnTo>
                <a:lnTo>
                  <a:pt x="637830" y="1931338"/>
                </a:lnTo>
                <a:lnTo>
                  <a:pt x="635289" y="1938328"/>
                </a:lnTo>
                <a:lnTo>
                  <a:pt x="631795" y="1945000"/>
                </a:lnTo>
                <a:lnTo>
                  <a:pt x="628618" y="1951672"/>
                </a:lnTo>
                <a:lnTo>
                  <a:pt x="624489" y="1958026"/>
                </a:lnTo>
                <a:lnTo>
                  <a:pt x="620041" y="1963745"/>
                </a:lnTo>
                <a:lnTo>
                  <a:pt x="615277" y="1969464"/>
                </a:lnTo>
                <a:lnTo>
                  <a:pt x="247746" y="2374875"/>
                </a:lnTo>
                <a:lnTo>
                  <a:pt x="244252" y="2379323"/>
                </a:lnTo>
                <a:lnTo>
                  <a:pt x="240122" y="2382818"/>
                </a:lnTo>
                <a:lnTo>
                  <a:pt x="235675" y="2386631"/>
                </a:lnTo>
                <a:lnTo>
                  <a:pt x="231228" y="2390126"/>
                </a:lnTo>
                <a:lnTo>
                  <a:pt x="226781" y="2393303"/>
                </a:lnTo>
                <a:lnTo>
                  <a:pt x="222334" y="2395845"/>
                </a:lnTo>
                <a:lnTo>
                  <a:pt x="217251" y="2399022"/>
                </a:lnTo>
                <a:lnTo>
                  <a:pt x="212486" y="2401246"/>
                </a:lnTo>
                <a:lnTo>
                  <a:pt x="207404" y="2403470"/>
                </a:lnTo>
                <a:lnTo>
                  <a:pt x="202639" y="2405377"/>
                </a:lnTo>
                <a:lnTo>
                  <a:pt x="197239" y="2406965"/>
                </a:lnTo>
                <a:lnTo>
                  <a:pt x="192156" y="2408236"/>
                </a:lnTo>
                <a:lnTo>
                  <a:pt x="187074" y="2409189"/>
                </a:lnTo>
                <a:lnTo>
                  <a:pt x="181673" y="2410460"/>
                </a:lnTo>
                <a:lnTo>
                  <a:pt x="176273" y="2411095"/>
                </a:lnTo>
                <a:lnTo>
                  <a:pt x="170873" y="2411413"/>
                </a:lnTo>
                <a:lnTo>
                  <a:pt x="165473" y="2411413"/>
                </a:lnTo>
                <a:lnTo>
                  <a:pt x="160073" y="2411413"/>
                </a:lnTo>
                <a:lnTo>
                  <a:pt x="154990" y="2411095"/>
                </a:lnTo>
                <a:lnTo>
                  <a:pt x="149272" y="2410460"/>
                </a:lnTo>
                <a:lnTo>
                  <a:pt x="144190" y="2409825"/>
                </a:lnTo>
                <a:lnTo>
                  <a:pt x="139107" y="2408554"/>
                </a:lnTo>
                <a:lnTo>
                  <a:pt x="133707" y="2406965"/>
                </a:lnTo>
                <a:lnTo>
                  <a:pt x="128625" y="2405377"/>
                </a:lnTo>
                <a:lnTo>
                  <a:pt x="123224" y="2403470"/>
                </a:lnTo>
                <a:lnTo>
                  <a:pt x="118459" y="2401246"/>
                </a:lnTo>
                <a:lnTo>
                  <a:pt x="113377" y="2399022"/>
                </a:lnTo>
                <a:lnTo>
                  <a:pt x="108612" y="2395845"/>
                </a:lnTo>
                <a:lnTo>
                  <a:pt x="104165" y="2392985"/>
                </a:lnTo>
                <a:lnTo>
                  <a:pt x="99082" y="2390126"/>
                </a:lnTo>
                <a:lnTo>
                  <a:pt x="94635" y="2386313"/>
                </a:lnTo>
                <a:lnTo>
                  <a:pt x="90506" y="2382501"/>
                </a:lnTo>
                <a:lnTo>
                  <a:pt x="86058" y="2378688"/>
                </a:lnTo>
                <a:lnTo>
                  <a:pt x="82564" y="2374875"/>
                </a:lnTo>
                <a:lnTo>
                  <a:pt x="78752" y="2370427"/>
                </a:lnTo>
                <a:lnTo>
                  <a:pt x="75258" y="2365661"/>
                </a:lnTo>
                <a:lnTo>
                  <a:pt x="72081" y="2361213"/>
                </a:lnTo>
                <a:lnTo>
                  <a:pt x="69222" y="2356448"/>
                </a:lnTo>
                <a:lnTo>
                  <a:pt x="66364" y="2351999"/>
                </a:lnTo>
                <a:lnTo>
                  <a:pt x="64140" y="2346916"/>
                </a:lnTo>
                <a:lnTo>
                  <a:pt x="61916" y="2342150"/>
                </a:lnTo>
                <a:lnTo>
                  <a:pt x="60328" y="2336749"/>
                </a:lnTo>
                <a:lnTo>
                  <a:pt x="58422" y="2331983"/>
                </a:lnTo>
                <a:lnTo>
                  <a:pt x="57151" y="2326900"/>
                </a:lnTo>
                <a:lnTo>
                  <a:pt x="55563" y="2321498"/>
                </a:lnTo>
                <a:lnTo>
                  <a:pt x="54928" y="2316097"/>
                </a:lnTo>
                <a:lnTo>
                  <a:pt x="54293" y="2310696"/>
                </a:lnTo>
                <a:lnTo>
                  <a:pt x="53975" y="2305612"/>
                </a:lnTo>
                <a:lnTo>
                  <a:pt x="53975" y="2299893"/>
                </a:lnTo>
                <a:lnTo>
                  <a:pt x="53975" y="2294810"/>
                </a:lnTo>
                <a:lnTo>
                  <a:pt x="54293" y="2289726"/>
                </a:lnTo>
                <a:lnTo>
                  <a:pt x="54928" y="2284007"/>
                </a:lnTo>
                <a:lnTo>
                  <a:pt x="55563" y="2278924"/>
                </a:lnTo>
                <a:lnTo>
                  <a:pt x="56834" y="2273523"/>
                </a:lnTo>
                <a:lnTo>
                  <a:pt x="58422" y="2268439"/>
                </a:lnTo>
                <a:lnTo>
                  <a:pt x="60328" y="2263355"/>
                </a:lnTo>
                <a:lnTo>
                  <a:pt x="61916" y="2257954"/>
                </a:lnTo>
                <a:lnTo>
                  <a:pt x="64140" y="2253188"/>
                </a:lnTo>
                <a:lnTo>
                  <a:pt x="66364" y="2248105"/>
                </a:lnTo>
                <a:lnTo>
                  <a:pt x="69222" y="2243021"/>
                </a:lnTo>
                <a:lnTo>
                  <a:pt x="72081" y="2238573"/>
                </a:lnTo>
                <a:lnTo>
                  <a:pt x="75258" y="2233807"/>
                </a:lnTo>
                <a:lnTo>
                  <a:pt x="78752" y="2229359"/>
                </a:lnTo>
                <a:lnTo>
                  <a:pt x="82882" y="2224911"/>
                </a:lnTo>
                <a:lnTo>
                  <a:pt x="429129" y="1842376"/>
                </a:lnTo>
                <a:lnTo>
                  <a:pt x="499967" y="1495425"/>
                </a:lnTo>
                <a:close/>
                <a:moveTo>
                  <a:pt x="2178844" y="1055220"/>
                </a:moveTo>
                <a:lnTo>
                  <a:pt x="2166450" y="1055537"/>
                </a:lnTo>
                <a:lnTo>
                  <a:pt x="2154055" y="1056172"/>
                </a:lnTo>
                <a:lnTo>
                  <a:pt x="2141978" y="1058076"/>
                </a:lnTo>
                <a:lnTo>
                  <a:pt x="2129584" y="1059979"/>
                </a:lnTo>
                <a:lnTo>
                  <a:pt x="2117507" y="1062518"/>
                </a:lnTo>
                <a:lnTo>
                  <a:pt x="2105430" y="1066008"/>
                </a:lnTo>
                <a:lnTo>
                  <a:pt x="2093671" y="1070133"/>
                </a:lnTo>
                <a:lnTo>
                  <a:pt x="2081594" y="1074575"/>
                </a:lnTo>
                <a:lnTo>
                  <a:pt x="2070153" y="1079334"/>
                </a:lnTo>
                <a:lnTo>
                  <a:pt x="2058712" y="1085363"/>
                </a:lnTo>
                <a:lnTo>
                  <a:pt x="2047588" y="1091709"/>
                </a:lnTo>
                <a:lnTo>
                  <a:pt x="2036783" y="1098372"/>
                </a:lnTo>
                <a:lnTo>
                  <a:pt x="2025977" y="1105987"/>
                </a:lnTo>
                <a:lnTo>
                  <a:pt x="2015490" y="1114236"/>
                </a:lnTo>
                <a:lnTo>
                  <a:pt x="2005320" y="1122803"/>
                </a:lnTo>
                <a:lnTo>
                  <a:pt x="1996103" y="1132005"/>
                </a:lnTo>
                <a:lnTo>
                  <a:pt x="1987204" y="1141206"/>
                </a:lnTo>
                <a:lnTo>
                  <a:pt x="1978941" y="1151042"/>
                </a:lnTo>
                <a:lnTo>
                  <a:pt x="1971314" y="1161513"/>
                </a:lnTo>
                <a:lnTo>
                  <a:pt x="1964322" y="1171666"/>
                </a:lnTo>
                <a:lnTo>
                  <a:pt x="1957330" y="1182454"/>
                </a:lnTo>
                <a:lnTo>
                  <a:pt x="1951610" y="1193242"/>
                </a:lnTo>
                <a:lnTo>
                  <a:pt x="1945889" y="1204348"/>
                </a:lnTo>
                <a:lnTo>
                  <a:pt x="1941122" y="1216088"/>
                </a:lnTo>
                <a:lnTo>
                  <a:pt x="1936673" y="1227510"/>
                </a:lnTo>
                <a:lnTo>
                  <a:pt x="1932859" y="1239250"/>
                </a:lnTo>
                <a:lnTo>
                  <a:pt x="1929999" y="1251307"/>
                </a:lnTo>
                <a:lnTo>
                  <a:pt x="1927456" y="1263047"/>
                </a:lnTo>
                <a:lnTo>
                  <a:pt x="1925231" y="1275421"/>
                </a:lnTo>
                <a:lnTo>
                  <a:pt x="1923642" y="1287796"/>
                </a:lnTo>
                <a:lnTo>
                  <a:pt x="1923007" y="1299853"/>
                </a:lnTo>
                <a:lnTo>
                  <a:pt x="1922371" y="1312545"/>
                </a:lnTo>
                <a:lnTo>
                  <a:pt x="1923007" y="1324919"/>
                </a:lnTo>
                <a:lnTo>
                  <a:pt x="1923642" y="1336976"/>
                </a:lnTo>
                <a:lnTo>
                  <a:pt x="1925231" y="1349351"/>
                </a:lnTo>
                <a:lnTo>
                  <a:pt x="1927456" y="1361408"/>
                </a:lnTo>
                <a:lnTo>
                  <a:pt x="1929999" y="1373465"/>
                </a:lnTo>
                <a:lnTo>
                  <a:pt x="1933177" y="1385522"/>
                </a:lnTo>
                <a:lnTo>
                  <a:pt x="1936990" y="1397579"/>
                </a:lnTo>
                <a:lnTo>
                  <a:pt x="1941440" y="1409002"/>
                </a:lnTo>
                <a:lnTo>
                  <a:pt x="1946843" y="1420424"/>
                </a:lnTo>
                <a:lnTo>
                  <a:pt x="1952563" y="1432164"/>
                </a:lnTo>
                <a:lnTo>
                  <a:pt x="1958919" y="1443269"/>
                </a:lnTo>
                <a:lnTo>
                  <a:pt x="1965593" y="1454375"/>
                </a:lnTo>
                <a:lnTo>
                  <a:pt x="1973539" y="1465163"/>
                </a:lnTo>
                <a:lnTo>
                  <a:pt x="1981802" y="1475633"/>
                </a:lnTo>
                <a:lnTo>
                  <a:pt x="1990065" y="1485152"/>
                </a:lnTo>
                <a:lnTo>
                  <a:pt x="1999281" y="1494671"/>
                </a:lnTo>
                <a:lnTo>
                  <a:pt x="2008816" y="1503872"/>
                </a:lnTo>
                <a:lnTo>
                  <a:pt x="2018350" y="1511805"/>
                </a:lnTo>
                <a:lnTo>
                  <a:pt x="2028838" y="1519737"/>
                </a:lnTo>
                <a:lnTo>
                  <a:pt x="2039325" y="1526717"/>
                </a:lnTo>
                <a:lnTo>
                  <a:pt x="2049813" y="1533381"/>
                </a:lnTo>
                <a:lnTo>
                  <a:pt x="2060937" y="1539409"/>
                </a:lnTo>
                <a:lnTo>
                  <a:pt x="2072060" y="1544803"/>
                </a:lnTo>
                <a:lnTo>
                  <a:pt x="2083501" y="1549880"/>
                </a:lnTo>
                <a:lnTo>
                  <a:pt x="2094942" y="1554005"/>
                </a:lnTo>
                <a:lnTo>
                  <a:pt x="2107019" y="1557812"/>
                </a:lnTo>
                <a:lnTo>
                  <a:pt x="2118778" y="1560985"/>
                </a:lnTo>
                <a:lnTo>
                  <a:pt x="2130855" y="1563523"/>
                </a:lnTo>
                <a:lnTo>
                  <a:pt x="2142932" y="1565745"/>
                </a:lnTo>
                <a:lnTo>
                  <a:pt x="2155326" y="1567331"/>
                </a:lnTo>
                <a:lnTo>
                  <a:pt x="2167721" y="1567966"/>
                </a:lnTo>
                <a:lnTo>
                  <a:pt x="2179798" y="1568283"/>
                </a:lnTo>
                <a:lnTo>
                  <a:pt x="2192510" y="1567966"/>
                </a:lnTo>
                <a:lnTo>
                  <a:pt x="2204905" y="1567014"/>
                </a:lnTo>
                <a:lnTo>
                  <a:pt x="2216982" y="1565427"/>
                </a:lnTo>
                <a:lnTo>
                  <a:pt x="2229058" y="1563206"/>
                </a:lnTo>
                <a:lnTo>
                  <a:pt x="2241135" y="1560668"/>
                </a:lnTo>
                <a:lnTo>
                  <a:pt x="2253212" y="1557178"/>
                </a:lnTo>
                <a:lnTo>
                  <a:pt x="2264971" y="1553370"/>
                </a:lnTo>
                <a:lnTo>
                  <a:pt x="2277048" y="1548928"/>
                </a:lnTo>
                <a:lnTo>
                  <a:pt x="2288489" y="1543851"/>
                </a:lnTo>
                <a:lnTo>
                  <a:pt x="2299930" y="1538140"/>
                </a:lnTo>
                <a:lnTo>
                  <a:pt x="2311053" y="1532111"/>
                </a:lnTo>
                <a:lnTo>
                  <a:pt x="2321859" y="1524814"/>
                </a:lnTo>
                <a:lnTo>
                  <a:pt x="2332665" y="1517516"/>
                </a:lnTo>
                <a:lnTo>
                  <a:pt x="2343152" y="1509266"/>
                </a:lnTo>
                <a:lnTo>
                  <a:pt x="2353322" y="1500382"/>
                </a:lnTo>
                <a:lnTo>
                  <a:pt x="2362539" y="1491498"/>
                </a:lnTo>
                <a:lnTo>
                  <a:pt x="2371437" y="1482296"/>
                </a:lnTo>
                <a:lnTo>
                  <a:pt x="2379701" y="1472143"/>
                </a:lnTo>
                <a:lnTo>
                  <a:pt x="2387328" y="1462307"/>
                </a:lnTo>
                <a:lnTo>
                  <a:pt x="2394955" y="1451836"/>
                </a:lnTo>
                <a:lnTo>
                  <a:pt x="2400994" y="1441048"/>
                </a:lnTo>
                <a:lnTo>
                  <a:pt x="2407350" y="1430260"/>
                </a:lnTo>
                <a:lnTo>
                  <a:pt x="2412753" y="1419155"/>
                </a:lnTo>
                <a:lnTo>
                  <a:pt x="2417520" y="1407415"/>
                </a:lnTo>
                <a:lnTo>
                  <a:pt x="2421969" y="1395993"/>
                </a:lnTo>
                <a:lnTo>
                  <a:pt x="2425783" y="1384253"/>
                </a:lnTo>
                <a:lnTo>
                  <a:pt x="2428961" y="1372196"/>
                </a:lnTo>
                <a:lnTo>
                  <a:pt x="2431504" y="1360139"/>
                </a:lnTo>
                <a:lnTo>
                  <a:pt x="2433411" y="1348081"/>
                </a:lnTo>
                <a:lnTo>
                  <a:pt x="2435000" y="1336024"/>
                </a:lnTo>
                <a:lnTo>
                  <a:pt x="2435635" y="1323333"/>
                </a:lnTo>
                <a:lnTo>
                  <a:pt x="2435953" y="1310958"/>
                </a:lnTo>
                <a:lnTo>
                  <a:pt x="2435635" y="1298901"/>
                </a:lnTo>
                <a:lnTo>
                  <a:pt x="2435000" y="1286527"/>
                </a:lnTo>
                <a:lnTo>
                  <a:pt x="2433411" y="1274152"/>
                </a:lnTo>
                <a:lnTo>
                  <a:pt x="2431186" y="1262095"/>
                </a:lnTo>
                <a:lnTo>
                  <a:pt x="2428643" y="1250038"/>
                </a:lnTo>
                <a:lnTo>
                  <a:pt x="2425465" y="1237981"/>
                </a:lnTo>
                <a:lnTo>
                  <a:pt x="2421652" y="1225924"/>
                </a:lnTo>
                <a:lnTo>
                  <a:pt x="2416884" y="1214501"/>
                </a:lnTo>
                <a:lnTo>
                  <a:pt x="2411799" y="1203079"/>
                </a:lnTo>
                <a:lnTo>
                  <a:pt x="2406079" y="1191339"/>
                </a:lnTo>
                <a:lnTo>
                  <a:pt x="2399723" y="1180233"/>
                </a:lnTo>
                <a:lnTo>
                  <a:pt x="2393049" y="1169128"/>
                </a:lnTo>
                <a:lnTo>
                  <a:pt x="2385103" y="1158657"/>
                </a:lnTo>
                <a:lnTo>
                  <a:pt x="2376840" y="1148187"/>
                </a:lnTo>
                <a:lnTo>
                  <a:pt x="2368259" y="1138351"/>
                </a:lnTo>
                <a:lnTo>
                  <a:pt x="2359043" y="1128832"/>
                </a:lnTo>
                <a:lnTo>
                  <a:pt x="2349826" y="1120265"/>
                </a:lnTo>
                <a:lnTo>
                  <a:pt x="2340292" y="1111698"/>
                </a:lnTo>
                <a:lnTo>
                  <a:pt x="2329804" y="1103766"/>
                </a:lnTo>
                <a:lnTo>
                  <a:pt x="2319317" y="1096785"/>
                </a:lnTo>
                <a:lnTo>
                  <a:pt x="2308829" y="1090122"/>
                </a:lnTo>
                <a:lnTo>
                  <a:pt x="2297705" y="1084094"/>
                </a:lnTo>
                <a:lnTo>
                  <a:pt x="2286582" y="1078700"/>
                </a:lnTo>
                <a:lnTo>
                  <a:pt x="2275141" y="1073623"/>
                </a:lnTo>
                <a:lnTo>
                  <a:pt x="2263700" y="1069181"/>
                </a:lnTo>
                <a:lnTo>
                  <a:pt x="2251623" y="1065691"/>
                </a:lnTo>
                <a:lnTo>
                  <a:pt x="2239864" y="1062518"/>
                </a:lnTo>
                <a:lnTo>
                  <a:pt x="2227787" y="1059979"/>
                </a:lnTo>
                <a:lnTo>
                  <a:pt x="2215710" y="1057758"/>
                </a:lnTo>
                <a:lnTo>
                  <a:pt x="2203316" y="1056172"/>
                </a:lnTo>
                <a:lnTo>
                  <a:pt x="2190921" y="1055537"/>
                </a:lnTo>
                <a:lnTo>
                  <a:pt x="2178844" y="1055220"/>
                </a:lnTo>
                <a:close/>
                <a:moveTo>
                  <a:pt x="2144839" y="823913"/>
                </a:moveTo>
                <a:lnTo>
                  <a:pt x="2301519" y="838826"/>
                </a:lnTo>
                <a:lnTo>
                  <a:pt x="2292938" y="930841"/>
                </a:lnTo>
                <a:lnTo>
                  <a:pt x="2302155" y="933379"/>
                </a:lnTo>
                <a:lnTo>
                  <a:pt x="2311053" y="936235"/>
                </a:lnTo>
                <a:lnTo>
                  <a:pt x="2319952" y="939725"/>
                </a:lnTo>
                <a:lnTo>
                  <a:pt x="2328851" y="943215"/>
                </a:lnTo>
                <a:lnTo>
                  <a:pt x="2338067" y="946706"/>
                </a:lnTo>
                <a:lnTo>
                  <a:pt x="2346330" y="950513"/>
                </a:lnTo>
                <a:lnTo>
                  <a:pt x="2354911" y="954638"/>
                </a:lnTo>
                <a:lnTo>
                  <a:pt x="2363492" y="959080"/>
                </a:lnTo>
                <a:lnTo>
                  <a:pt x="2372073" y="963522"/>
                </a:lnTo>
                <a:lnTo>
                  <a:pt x="2380654" y="968282"/>
                </a:lnTo>
                <a:lnTo>
                  <a:pt x="2388917" y="973358"/>
                </a:lnTo>
                <a:lnTo>
                  <a:pt x="2397180" y="978752"/>
                </a:lnTo>
                <a:lnTo>
                  <a:pt x="2405125" y="983829"/>
                </a:lnTo>
                <a:lnTo>
                  <a:pt x="2413071" y="989540"/>
                </a:lnTo>
                <a:lnTo>
                  <a:pt x="2420698" y="995569"/>
                </a:lnTo>
                <a:lnTo>
                  <a:pt x="2428643" y="1001280"/>
                </a:lnTo>
                <a:lnTo>
                  <a:pt x="2499197" y="943215"/>
                </a:lnTo>
                <a:lnTo>
                  <a:pt x="2599625" y="1063787"/>
                </a:lnTo>
                <a:lnTo>
                  <a:pt x="2529389" y="1122169"/>
                </a:lnTo>
                <a:lnTo>
                  <a:pt x="2533839" y="1130736"/>
                </a:lnTo>
                <a:lnTo>
                  <a:pt x="2538288" y="1139620"/>
                </a:lnTo>
                <a:lnTo>
                  <a:pt x="2542420" y="1148504"/>
                </a:lnTo>
                <a:lnTo>
                  <a:pt x="2546551" y="1157388"/>
                </a:lnTo>
                <a:lnTo>
                  <a:pt x="2550365" y="1166590"/>
                </a:lnTo>
                <a:lnTo>
                  <a:pt x="2553543" y="1175474"/>
                </a:lnTo>
                <a:lnTo>
                  <a:pt x="2557039" y="1184676"/>
                </a:lnTo>
                <a:lnTo>
                  <a:pt x="2559899" y="1193560"/>
                </a:lnTo>
                <a:lnTo>
                  <a:pt x="2562442" y="1203079"/>
                </a:lnTo>
                <a:lnTo>
                  <a:pt x="2564984" y="1212280"/>
                </a:lnTo>
                <a:lnTo>
                  <a:pt x="2567527" y="1221799"/>
                </a:lnTo>
                <a:lnTo>
                  <a:pt x="2569116" y="1231318"/>
                </a:lnTo>
                <a:lnTo>
                  <a:pt x="2571022" y="1240519"/>
                </a:lnTo>
                <a:lnTo>
                  <a:pt x="2572612" y="1249721"/>
                </a:lnTo>
                <a:lnTo>
                  <a:pt x="2574201" y="1259557"/>
                </a:lnTo>
                <a:lnTo>
                  <a:pt x="2575154" y="1269075"/>
                </a:lnTo>
                <a:lnTo>
                  <a:pt x="2665412" y="1277325"/>
                </a:lnTo>
                <a:lnTo>
                  <a:pt x="2650793" y="1433433"/>
                </a:lnTo>
                <a:lnTo>
                  <a:pt x="2561170" y="1425501"/>
                </a:lnTo>
                <a:lnTo>
                  <a:pt x="2558310" y="1434385"/>
                </a:lnTo>
                <a:lnTo>
                  <a:pt x="2555132" y="1443587"/>
                </a:lnTo>
                <a:lnTo>
                  <a:pt x="2552272" y="1452471"/>
                </a:lnTo>
                <a:lnTo>
                  <a:pt x="2548458" y="1461355"/>
                </a:lnTo>
                <a:lnTo>
                  <a:pt x="2544644" y="1470239"/>
                </a:lnTo>
                <a:lnTo>
                  <a:pt x="2540513" y="1479124"/>
                </a:lnTo>
                <a:lnTo>
                  <a:pt x="2536381" y="1488008"/>
                </a:lnTo>
                <a:lnTo>
                  <a:pt x="2531932" y="1496575"/>
                </a:lnTo>
                <a:lnTo>
                  <a:pt x="2527482" y="1505142"/>
                </a:lnTo>
                <a:lnTo>
                  <a:pt x="2522715" y="1513708"/>
                </a:lnTo>
                <a:lnTo>
                  <a:pt x="2517630" y="1521958"/>
                </a:lnTo>
                <a:lnTo>
                  <a:pt x="2512228" y="1530208"/>
                </a:lnTo>
                <a:lnTo>
                  <a:pt x="2506825" y="1538140"/>
                </a:lnTo>
                <a:lnTo>
                  <a:pt x="2501104" y="1546390"/>
                </a:lnTo>
                <a:lnTo>
                  <a:pt x="2495384" y="1554322"/>
                </a:lnTo>
                <a:lnTo>
                  <a:pt x="2489027" y="1561937"/>
                </a:lnTo>
                <a:lnTo>
                  <a:pt x="2546233" y="1631107"/>
                </a:lnTo>
                <a:lnTo>
                  <a:pt x="2425465" y="1731372"/>
                </a:lnTo>
                <a:lnTo>
                  <a:pt x="2367624" y="1662202"/>
                </a:lnTo>
                <a:lnTo>
                  <a:pt x="2359043" y="1666644"/>
                </a:lnTo>
                <a:lnTo>
                  <a:pt x="2350144" y="1671086"/>
                </a:lnTo>
                <a:lnTo>
                  <a:pt x="2341245" y="1675211"/>
                </a:lnTo>
                <a:lnTo>
                  <a:pt x="2332029" y="1679018"/>
                </a:lnTo>
                <a:lnTo>
                  <a:pt x="2323130" y="1682826"/>
                </a:lnTo>
                <a:lnTo>
                  <a:pt x="2313596" y="1685999"/>
                </a:lnTo>
                <a:lnTo>
                  <a:pt x="2304697" y="1689489"/>
                </a:lnTo>
                <a:lnTo>
                  <a:pt x="2295481" y="1692344"/>
                </a:lnTo>
                <a:lnTo>
                  <a:pt x="2286264" y="1694883"/>
                </a:lnTo>
                <a:lnTo>
                  <a:pt x="2277048" y="1697421"/>
                </a:lnTo>
                <a:lnTo>
                  <a:pt x="2267196" y="1699642"/>
                </a:lnTo>
                <a:lnTo>
                  <a:pt x="2257979" y="1701546"/>
                </a:lnTo>
                <a:lnTo>
                  <a:pt x="2248763" y="1703450"/>
                </a:lnTo>
                <a:lnTo>
                  <a:pt x="2238910" y="1705036"/>
                </a:lnTo>
                <a:lnTo>
                  <a:pt x="2229376" y="1706623"/>
                </a:lnTo>
                <a:lnTo>
                  <a:pt x="2220160" y="1707575"/>
                </a:lnTo>
                <a:lnTo>
                  <a:pt x="2211579" y="1797051"/>
                </a:lnTo>
                <a:lnTo>
                  <a:pt x="2054898" y="1782138"/>
                </a:lnTo>
                <a:lnTo>
                  <a:pt x="2063161" y="1692027"/>
                </a:lnTo>
                <a:lnTo>
                  <a:pt x="2054263" y="1689172"/>
                </a:lnTo>
                <a:lnTo>
                  <a:pt x="2045364" y="1685999"/>
                </a:lnTo>
                <a:lnTo>
                  <a:pt x="2035830" y="1682826"/>
                </a:lnTo>
                <a:lnTo>
                  <a:pt x="2027249" y="1679335"/>
                </a:lnTo>
                <a:lnTo>
                  <a:pt x="2018350" y="1675528"/>
                </a:lnTo>
                <a:lnTo>
                  <a:pt x="2009451" y="1671720"/>
                </a:lnTo>
                <a:lnTo>
                  <a:pt x="2000870" y="1667596"/>
                </a:lnTo>
                <a:lnTo>
                  <a:pt x="1992289" y="1663154"/>
                </a:lnTo>
                <a:lnTo>
                  <a:pt x="1984026" y="1658077"/>
                </a:lnTo>
                <a:lnTo>
                  <a:pt x="1975445" y="1653317"/>
                </a:lnTo>
                <a:lnTo>
                  <a:pt x="1967182" y="1648241"/>
                </a:lnTo>
                <a:lnTo>
                  <a:pt x="1958919" y="1642847"/>
                </a:lnTo>
                <a:lnTo>
                  <a:pt x="1950656" y="1637453"/>
                </a:lnTo>
                <a:lnTo>
                  <a:pt x="1943029" y="1631742"/>
                </a:lnTo>
                <a:lnTo>
                  <a:pt x="1935084" y="1626030"/>
                </a:lnTo>
                <a:lnTo>
                  <a:pt x="1927456" y="1620002"/>
                </a:lnTo>
                <a:lnTo>
                  <a:pt x="1857220" y="1678384"/>
                </a:lnTo>
                <a:lnTo>
                  <a:pt x="1756792" y="1556860"/>
                </a:lnTo>
                <a:lnTo>
                  <a:pt x="1827346" y="1498478"/>
                </a:lnTo>
                <a:lnTo>
                  <a:pt x="1822896" y="1489594"/>
                </a:lnTo>
                <a:lnTo>
                  <a:pt x="1818765" y="1481027"/>
                </a:lnTo>
                <a:lnTo>
                  <a:pt x="1814633" y="1472143"/>
                </a:lnTo>
                <a:lnTo>
                  <a:pt x="1810820" y="1463259"/>
                </a:lnTo>
                <a:lnTo>
                  <a:pt x="1807324" y="1454057"/>
                </a:lnTo>
                <a:lnTo>
                  <a:pt x="1803828" y="1445173"/>
                </a:lnTo>
                <a:lnTo>
                  <a:pt x="1800968" y="1436289"/>
                </a:lnTo>
                <a:lnTo>
                  <a:pt x="1797789" y="1426770"/>
                </a:lnTo>
                <a:lnTo>
                  <a:pt x="1795247" y="1417569"/>
                </a:lnTo>
                <a:lnTo>
                  <a:pt x="1792704" y="1408367"/>
                </a:lnTo>
                <a:lnTo>
                  <a:pt x="1790480" y="1399166"/>
                </a:lnTo>
                <a:lnTo>
                  <a:pt x="1788573" y="1389647"/>
                </a:lnTo>
                <a:lnTo>
                  <a:pt x="1786666" y="1380445"/>
                </a:lnTo>
                <a:lnTo>
                  <a:pt x="1785395" y="1371244"/>
                </a:lnTo>
                <a:lnTo>
                  <a:pt x="1783170" y="1352206"/>
                </a:lnTo>
                <a:lnTo>
                  <a:pt x="1690687" y="1343639"/>
                </a:lnTo>
                <a:lnTo>
                  <a:pt x="1705624" y="1186897"/>
                </a:lnTo>
                <a:lnTo>
                  <a:pt x="1798425" y="1195781"/>
                </a:lnTo>
                <a:lnTo>
                  <a:pt x="1801285" y="1186897"/>
                </a:lnTo>
                <a:lnTo>
                  <a:pt x="1804146" y="1178012"/>
                </a:lnTo>
                <a:lnTo>
                  <a:pt x="1807642" y="1169128"/>
                </a:lnTo>
                <a:lnTo>
                  <a:pt x="1810820" y="1160244"/>
                </a:lnTo>
                <a:lnTo>
                  <a:pt x="1814633" y="1151677"/>
                </a:lnTo>
                <a:lnTo>
                  <a:pt x="1818765" y="1142793"/>
                </a:lnTo>
                <a:lnTo>
                  <a:pt x="1822896" y="1134226"/>
                </a:lnTo>
                <a:lnTo>
                  <a:pt x="1827346" y="1125659"/>
                </a:lnTo>
                <a:lnTo>
                  <a:pt x="1831795" y="1117727"/>
                </a:lnTo>
                <a:lnTo>
                  <a:pt x="1836562" y="1109160"/>
                </a:lnTo>
                <a:lnTo>
                  <a:pt x="1841329" y="1100910"/>
                </a:lnTo>
                <a:lnTo>
                  <a:pt x="1846732" y="1092661"/>
                </a:lnTo>
                <a:lnTo>
                  <a:pt x="1852135" y="1085045"/>
                </a:lnTo>
                <a:lnTo>
                  <a:pt x="1857856" y="1077113"/>
                </a:lnTo>
                <a:lnTo>
                  <a:pt x="1863894" y="1069181"/>
                </a:lnTo>
                <a:lnTo>
                  <a:pt x="1869615" y="1061566"/>
                </a:lnTo>
                <a:lnTo>
                  <a:pt x="1810184" y="989858"/>
                </a:lnTo>
                <a:lnTo>
                  <a:pt x="1931588" y="889593"/>
                </a:lnTo>
                <a:lnTo>
                  <a:pt x="1990700" y="961301"/>
                </a:lnTo>
                <a:lnTo>
                  <a:pt x="1999599" y="956859"/>
                </a:lnTo>
                <a:lnTo>
                  <a:pt x="2008180" y="952734"/>
                </a:lnTo>
                <a:lnTo>
                  <a:pt x="2017079" y="948609"/>
                </a:lnTo>
                <a:lnTo>
                  <a:pt x="2025977" y="944485"/>
                </a:lnTo>
                <a:lnTo>
                  <a:pt x="2034876" y="941312"/>
                </a:lnTo>
                <a:lnTo>
                  <a:pt x="2043775" y="937504"/>
                </a:lnTo>
                <a:lnTo>
                  <a:pt x="2052673" y="934649"/>
                </a:lnTo>
                <a:lnTo>
                  <a:pt x="2061890" y="931476"/>
                </a:lnTo>
                <a:lnTo>
                  <a:pt x="2071424" y="928937"/>
                </a:lnTo>
                <a:lnTo>
                  <a:pt x="2080641" y="926399"/>
                </a:lnTo>
                <a:lnTo>
                  <a:pt x="2089539" y="924178"/>
                </a:lnTo>
                <a:lnTo>
                  <a:pt x="2099074" y="922274"/>
                </a:lnTo>
                <a:lnTo>
                  <a:pt x="2108608" y="920370"/>
                </a:lnTo>
                <a:lnTo>
                  <a:pt x="2117825" y="918784"/>
                </a:lnTo>
                <a:lnTo>
                  <a:pt x="2127041" y="917515"/>
                </a:lnTo>
                <a:lnTo>
                  <a:pt x="2136258" y="916246"/>
                </a:lnTo>
                <a:lnTo>
                  <a:pt x="2144839" y="823913"/>
                </a:lnTo>
                <a:close/>
                <a:moveTo>
                  <a:pt x="1509345" y="590550"/>
                </a:moveTo>
                <a:lnTo>
                  <a:pt x="1518239" y="590550"/>
                </a:lnTo>
                <a:lnTo>
                  <a:pt x="1526817" y="591817"/>
                </a:lnTo>
                <a:lnTo>
                  <a:pt x="1535394" y="593400"/>
                </a:lnTo>
                <a:lnTo>
                  <a:pt x="1543971" y="596250"/>
                </a:lnTo>
                <a:lnTo>
                  <a:pt x="1551912" y="599417"/>
                </a:lnTo>
                <a:lnTo>
                  <a:pt x="1559854" y="603534"/>
                </a:lnTo>
                <a:lnTo>
                  <a:pt x="1566843" y="608601"/>
                </a:lnTo>
                <a:lnTo>
                  <a:pt x="1570655" y="611452"/>
                </a:lnTo>
                <a:lnTo>
                  <a:pt x="1574149" y="614302"/>
                </a:lnTo>
                <a:lnTo>
                  <a:pt x="1577326" y="617469"/>
                </a:lnTo>
                <a:lnTo>
                  <a:pt x="1580185" y="620953"/>
                </a:lnTo>
                <a:lnTo>
                  <a:pt x="1583362" y="624753"/>
                </a:lnTo>
                <a:lnTo>
                  <a:pt x="1586221" y="628237"/>
                </a:lnTo>
                <a:lnTo>
                  <a:pt x="1588762" y="632037"/>
                </a:lnTo>
                <a:lnTo>
                  <a:pt x="1591621" y="636154"/>
                </a:lnTo>
                <a:lnTo>
                  <a:pt x="1593845" y="640271"/>
                </a:lnTo>
                <a:lnTo>
                  <a:pt x="1595433" y="644388"/>
                </a:lnTo>
                <a:lnTo>
                  <a:pt x="1597339" y="648505"/>
                </a:lnTo>
                <a:lnTo>
                  <a:pt x="1598927" y="652305"/>
                </a:lnTo>
                <a:lnTo>
                  <a:pt x="1601151" y="660856"/>
                </a:lnTo>
                <a:lnTo>
                  <a:pt x="1603057" y="669724"/>
                </a:lnTo>
                <a:lnTo>
                  <a:pt x="1603375" y="678274"/>
                </a:lnTo>
                <a:lnTo>
                  <a:pt x="1603375" y="687142"/>
                </a:lnTo>
                <a:lnTo>
                  <a:pt x="1602104" y="696326"/>
                </a:lnTo>
                <a:lnTo>
                  <a:pt x="1600516" y="704560"/>
                </a:lnTo>
                <a:lnTo>
                  <a:pt x="1597657" y="712794"/>
                </a:lnTo>
                <a:lnTo>
                  <a:pt x="1594480" y="721028"/>
                </a:lnTo>
                <a:lnTo>
                  <a:pt x="1590350" y="728629"/>
                </a:lnTo>
                <a:lnTo>
                  <a:pt x="1585268" y="736229"/>
                </a:lnTo>
                <a:lnTo>
                  <a:pt x="1582409" y="739396"/>
                </a:lnTo>
                <a:lnTo>
                  <a:pt x="1579550" y="742880"/>
                </a:lnTo>
                <a:lnTo>
                  <a:pt x="1576373" y="746047"/>
                </a:lnTo>
                <a:lnTo>
                  <a:pt x="1572879" y="749531"/>
                </a:lnTo>
                <a:lnTo>
                  <a:pt x="1569384" y="752381"/>
                </a:lnTo>
                <a:lnTo>
                  <a:pt x="1565572" y="755231"/>
                </a:lnTo>
                <a:lnTo>
                  <a:pt x="1297460" y="948099"/>
                </a:lnTo>
                <a:lnTo>
                  <a:pt x="1293012" y="951266"/>
                </a:lnTo>
                <a:lnTo>
                  <a:pt x="1288247" y="953799"/>
                </a:lnTo>
                <a:lnTo>
                  <a:pt x="1283164" y="956333"/>
                </a:lnTo>
                <a:lnTo>
                  <a:pt x="1278399" y="958550"/>
                </a:lnTo>
                <a:lnTo>
                  <a:pt x="1273634" y="960450"/>
                </a:lnTo>
                <a:lnTo>
                  <a:pt x="1268869" y="962033"/>
                </a:lnTo>
                <a:lnTo>
                  <a:pt x="1263469" y="962983"/>
                </a:lnTo>
                <a:lnTo>
                  <a:pt x="1258386" y="964250"/>
                </a:lnTo>
                <a:lnTo>
                  <a:pt x="1253304" y="964884"/>
                </a:lnTo>
                <a:lnTo>
                  <a:pt x="1247903" y="965200"/>
                </a:lnTo>
                <a:lnTo>
                  <a:pt x="1242820" y="965200"/>
                </a:lnTo>
                <a:lnTo>
                  <a:pt x="1237102" y="964884"/>
                </a:lnTo>
                <a:lnTo>
                  <a:pt x="1232020" y="964567"/>
                </a:lnTo>
                <a:lnTo>
                  <a:pt x="1226937" y="963617"/>
                </a:lnTo>
                <a:lnTo>
                  <a:pt x="1221537" y="962667"/>
                </a:lnTo>
                <a:lnTo>
                  <a:pt x="1216454" y="961083"/>
                </a:lnTo>
                <a:lnTo>
                  <a:pt x="1006475" y="894894"/>
                </a:lnTo>
                <a:lnTo>
                  <a:pt x="1009652" y="885393"/>
                </a:lnTo>
                <a:lnTo>
                  <a:pt x="1013464" y="875259"/>
                </a:lnTo>
                <a:lnTo>
                  <a:pt x="1017911" y="862591"/>
                </a:lnTo>
                <a:lnTo>
                  <a:pt x="1022676" y="847706"/>
                </a:lnTo>
                <a:lnTo>
                  <a:pt x="1027123" y="832188"/>
                </a:lnTo>
                <a:lnTo>
                  <a:pt x="1029029" y="824271"/>
                </a:lnTo>
                <a:lnTo>
                  <a:pt x="1030935" y="816353"/>
                </a:lnTo>
                <a:lnTo>
                  <a:pt x="1031888" y="808753"/>
                </a:lnTo>
                <a:lnTo>
                  <a:pt x="1033159" y="801469"/>
                </a:lnTo>
                <a:lnTo>
                  <a:pt x="1033794" y="793868"/>
                </a:lnTo>
                <a:lnTo>
                  <a:pt x="1033794" y="786584"/>
                </a:lnTo>
                <a:lnTo>
                  <a:pt x="1033794" y="778666"/>
                </a:lnTo>
                <a:lnTo>
                  <a:pt x="1033477" y="770749"/>
                </a:lnTo>
                <a:lnTo>
                  <a:pt x="1032841" y="762832"/>
                </a:lnTo>
                <a:lnTo>
                  <a:pt x="1031888" y="755548"/>
                </a:lnTo>
                <a:lnTo>
                  <a:pt x="1029665" y="740980"/>
                </a:lnTo>
                <a:lnTo>
                  <a:pt x="1027441" y="727995"/>
                </a:lnTo>
                <a:lnTo>
                  <a:pt x="1025217" y="718178"/>
                </a:lnTo>
                <a:lnTo>
                  <a:pt x="1022994" y="708994"/>
                </a:lnTo>
                <a:lnTo>
                  <a:pt x="1227572" y="773599"/>
                </a:lnTo>
                <a:lnTo>
                  <a:pt x="1458835" y="607651"/>
                </a:lnTo>
                <a:lnTo>
                  <a:pt x="1462965" y="605118"/>
                </a:lnTo>
                <a:lnTo>
                  <a:pt x="1467095" y="602268"/>
                </a:lnTo>
                <a:lnTo>
                  <a:pt x="1470589" y="600051"/>
                </a:lnTo>
                <a:lnTo>
                  <a:pt x="1474719" y="598467"/>
                </a:lnTo>
                <a:lnTo>
                  <a:pt x="1479166" y="596567"/>
                </a:lnTo>
                <a:lnTo>
                  <a:pt x="1483296" y="594984"/>
                </a:lnTo>
                <a:lnTo>
                  <a:pt x="1491873" y="592767"/>
                </a:lnTo>
                <a:lnTo>
                  <a:pt x="1500768" y="591183"/>
                </a:lnTo>
                <a:lnTo>
                  <a:pt x="1509345" y="590550"/>
                </a:lnTo>
                <a:close/>
                <a:moveTo>
                  <a:pt x="690596" y="539750"/>
                </a:moveTo>
                <a:lnTo>
                  <a:pt x="691548" y="539750"/>
                </a:lnTo>
                <a:lnTo>
                  <a:pt x="693769" y="540067"/>
                </a:lnTo>
                <a:lnTo>
                  <a:pt x="702016" y="540702"/>
                </a:lnTo>
                <a:lnTo>
                  <a:pt x="727394" y="541020"/>
                </a:lnTo>
                <a:lnTo>
                  <a:pt x="757531" y="541655"/>
                </a:lnTo>
                <a:lnTo>
                  <a:pt x="770854" y="541972"/>
                </a:lnTo>
                <a:lnTo>
                  <a:pt x="781640" y="543242"/>
                </a:lnTo>
                <a:lnTo>
                  <a:pt x="781957" y="543242"/>
                </a:lnTo>
                <a:lnTo>
                  <a:pt x="785763" y="546734"/>
                </a:lnTo>
                <a:lnTo>
                  <a:pt x="789887" y="552130"/>
                </a:lnTo>
                <a:lnTo>
                  <a:pt x="794646" y="558479"/>
                </a:lnTo>
                <a:lnTo>
                  <a:pt x="799404" y="566415"/>
                </a:lnTo>
                <a:lnTo>
                  <a:pt x="804797" y="576573"/>
                </a:lnTo>
                <a:lnTo>
                  <a:pt x="809872" y="588001"/>
                </a:lnTo>
                <a:lnTo>
                  <a:pt x="812093" y="594668"/>
                </a:lnTo>
                <a:lnTo>
                  <a:pt x="814631" y="602286"/>
                </a:lnTo>
                <a:lnTo>
                  <a:pt x="817169" y="609905"/>
                </a:lnTo>
                <a:lnTo>
                  <a:pt x="820024" y="618476"/>
                </a:lnTo>
                <a:lnTo>
                  <a:pt x="822244" y="627364"/>
                </a:lnTo>
                <a:lnTo>
                  <a:pt x="824465" y="637205"/>
                </a:lnTo>
                <a:lnTo>
                  <a:pt x="826685" y="647681"/>
                </a:lnTo>
                <a:lnTo>
                  <a:pt x="828906" y="658791"/>
                </a:lnTo>
                <a:lnTo>
                  <a:pt x="830809" y="670537"/>
                </a:lnTo>
                <a:lnTo>
                  <a:pt x="832395" y="683235"/>
                </a:lnTo>
                <a:lnTo>
                  <a:pt x="834299" y="696567"/>
                </a:lnTo>
                <a:lnTo>
                  <a:pt x="835885" y="710535"/>
                </a:lnTo>
                <a:lnTo>
                  <a:pt x="836836" y="725454"/>
                </a:lnTo>
                <a:lnTo>
                  <a:pt x="838105" y="741644"/>
                </a:lnTo>
                <a:lnTo>
                  <a:pt x="839057" y="757834"/>
                </a:lnTo>
                <a:lnTo>
                  <a:pt x="840009" y="775611"/>
                </a:lnTo>
                <a:lnTo>
                  <a:pt x="840326" y="794022"/>
                </a:lnTo>
                <a:lnTo>
                  <a:pt x="840643" y="813069"/>
                </a:lnTo>
                <a:lnTo>
                  <a:pt x="840326" y="833703"/>
                </a:lnTo>
                <a:lnTo>
                  <a:pt x="840326" y="854972"/>
                </a:lnTo>
                <a:lnTo>
                  <a:pt x="844767" y="839735"/>
                </a:lnTo>
                <a:lnTo>
                  <a:pt x="849208" y="824497"/>
                </a:lnTo>
                <a:lnTo>
                  <a:pt x="857456" y="794975"/>
                </a:lnTo>
                <a:lnTo>
                  <a:pt x="864435" y="767992"/>
                </a:lnTo>
                <a:lnTo>
                  <a:pt x="870145" y="742914"/>
                </a:lnTo>
                <a:lnTo>
                  <a:pt x="878710" y="705456"/>
                </a:lnTo>
                <a:lnTo>
                  <a:pt x="881248" y="694028"/>
                </a:lnTo>
                <a:lnTo>
                  <a:pt x="882517" y="688314"/>
                </a:lnTo>
                <a:lnTo>
                  <a:pt x="878076" y="679425"/>
                </a:lnTo>
                <a:lnTo>
                  <a:pt x="874586" y="670854"/>
                </a:lnTo>
                <a:lnTo>
                  <a:pt x="871097" y="663236"/>
                </a:lnTo>
                <a:lnTo>
                  <a:pt x="868559" y="655617"/>
                </a:lnTo>
                <a:lnTo>
                  <a:pt x="864752" y="644506"/>
                </a:lnTo>
                <a:lnTo>
                  <a:pt x="863801" y="640380"/>
                </a:lnTo>
                <a:lnTo>
                  <a:pt x="867290" y="637205"/>
                </a:lnTo>
                <a:lnTo>
                  <a:pt x="876489" y="629269"/>
                </a:lnTo>
                <a:lnTo>
                  <a:pt x="881882" y="624507"/>
                </a:lnTo>
                <a:lnTo>
                  <a:pt x="888227" y="619746"/>
                </a:lnTo>
                <a:lnTo>
                  <a:pt x="894571" y="615619"/>
                </a:lnTo>
                <a:lnTo>
                  <a:pt x="900598" y="611810"/>
                </a:lnTo>
                <a:lnTo>
                  <a:pt x="921535" y="619746"/>
                </a:lnTo>
                <a:lnTo>
                  <a:pt x="939300" y="659426"/>
                </a:lnTo>
                <a:lnTo>
                  <a:pt x="934224" y="671172"/>
                </a:lnTo>
                <a:lnTo>
                  <a:pt x="928514" y="683235"/>
                </a:lnTo>
                <a:lnTo>
                  <a:pt x="922487" y="695932"/>
                </a:lnTo>
                <a:lnTo>
                  <a:pt x="923439" y="707043"/>
                </a:lnTo>
                <a:lnTo>
                  <a:pt x="924073" y="720693"/>
                </a:lnTo>
                <a:lnTo>
                  <a:pt x="924708" y="736248"/>
                </a:lnTo>
                <a:lnTo>
                  <a:pt x="924073" y="753390"/>
                </a:lnTo>
                <a:lnTo>
                  <a:pt x="923439" y="790213"/>
                </a:lnTo>
                <a:lnTo>
                  <a:pt x="921852" y="827354"/>
                </a:lnTo>
                <a:lnTo>
                  <a:pt x="920266" y="862273"/>
                </a:lnTo>
                <a:lnTo>
                  <a:pt x="918680" y="891161"/>
                </a:lnTo>
                <a:lnTo>
                  <a:pt x="916777" y="918461"/>
                </a:lnTo>
                <a:lnTo>
                  <a:pt x="918680" y="913382"/>
                </a:lnTo>
                <a:lnTo>
                  <a:pt x="923756" y="899097"/>
                </a:lnTo>
                <a:lnTo>
                  <a:pt x="927245" y="888621"/>
                </a:lnTo>
                <a:lnTo>
                  <a:pt x="931369" y="876241"/>
                </a:lnTo>
                <a:lnTo>
                  <a:pt x="935493" y="862273"/>
                </a:lnTo>
                <a:lnTo>
                  <a:pt x="939934" y="846401"/>
                </a:lnTo>
                <a:lnTo>
                  <a:pt x="943741" y="828307"/>
                </a:lnTo>
                <a:lnTo>
                  <a:pt x="947865" y="809260"/>
                </a:lnTo>
                <a:lnTo>
                  <a:pt x="951672" y="788626"/>
                </a:lnTo>
                <a:lnTo>
                  <a:pt x="955161" y="766722"/>
                </a:lnTo>
                <a:lnTo>
                  <a:pt x="957699" y="743866"/>
                </a:lnTo>
                <a:lnTo>
                  <a:pt x="958650" y="731486"/>
                </a:lnTo>
                <a:lnTo>
                  <a:pt x="959919" y="719106"/>
                </a:lnTo>
                <a:lnTo>
                  <a:pt x="960554" y="707043"/>
                </a:lnTo>
                <a:lnTo>
                  <a:pt x="960871" y="694345"/>
                </a:lnTo>
                <a:lnTo>
                  <a:pt x="961188" y="681330"/>
                </a:lnTo>
                <a:lnTo>
                  <a:pt x="961188" y="668315"/>
                </a:lnTo>
                <a:lnTo>
                  <a:pt x="969119" y="649268"/>
                </a:lnTo>
                <a:lnTo>
                  <a:pt x="970705" y="651173"/>
                </a:lnTo>
                <a:lnTo>
                  <a:pt x="973877" y="656887"/>
                </a:lnTo>
                <a:lnTo>
                  <a:pt x="976098" y="661331"/>
                </a:lnTo>
                <a:lnTo>
                  <a:pt x="978636" y="666727"/>
                </a:lnTo>
                <a:lnTo>
                  <a:pt x="981808" y="673076"/>
                </a:lnTo>
                <a:lnTo>
                  <a:pt x="984663" y="681012"/>
                </a:lnTo>
                <a:lnTo>
                  <a:pt x="988152" y="690218"/>
                </a:lnTo>
                <a:lnTo>
                  <a:pt x="991007" y="700377"/>
                </a:lnTo>
                <a:lnTo>
                  <a:pt x="993862" y="712122"/>
                </a:lnTo>
                <a:lnTo>
                  <a:pt x="997035" y="724820"/>
                </a:lnTo>
                <a:lnTo>
                  <a:pt x="999572" y="739422"/>
                </a:lnTo>
                <a:lnTo>
                  <a:pt x="1002110" y="754977"/>
                </a:lnTo>
                <a:lnTo>
                  <a:pt x="1004013" y="772436"/>
                </a:lnTo>
                <a:lnTo>
                  <a:pt x="1005600" y="790848"/>
                </a:lnTo>
                <a:lnTo>
                  <a:pt x="1005282" y="796244"/>
                </a:lnTo>
                <a:lnTo>
                  <a:pt x="1004331" y="801958"/>
                </a:lnTo>
                <a:lnTo>
                  <a:pt x="1003062" y="809260"/>
                </a:lnTo>
                <a:lnTo>
                  <a:pt x="1000841" y="817196"/>
                </a:lnTo>
                <a:lnTo>
                  <a:pt x="997669" y="826085"/>
                </a:lnTo>
                <a:lnTo>
                  <a:pt x="994497" y="836243"/>
                </a:lnTo>
                <a:lnTo>
                  <a:pt x="985932" y="858781"/>
                </a:lnTo>
                <a:lnTo>
                  <a:pt x="964043" y="914969"/>
                </a:lnTo>
                <a:lnTo>
                  <a:pt x="951037" y="948301"/>
                </a:lnTo>
                <a:lnTo>
                  <a:pt x="937079" y="985442"/>
                </a:lnTo>
                <a:lnTo>
                  <a:pt x="922804" y="1025757"/>
                </a:lnTo>
                <a:lnTo>
                  <a:pt x="915825" y="1047026"/>
                </a:lnTo>
                <a:lnTo>
                  <a:pt x="908212" y="1068929"/>
                </a:lnTo>
                <a:lnTo>
                  <a:pt x="901233" y="1091785"/>
                </a:lnTo>
                <a:lnTo>
                  <a:pt x="894254" y="1115594"/>
                </a:lnTo>
                <a:lnTo>
                  <a:pt x="886958" y="1139719"/>
                </a:lnTo>
                <a:lnTo>
                  <a:pt x="880296" y="1165115"/>
                </a:lnTo>
                <a:lnTo>
                  <a:pt x="873634" y="1190510"/>
                </a:lnTo>
                <a:lnTo>
                  <a:pt x="867290" y="1217493"/>
                </a:lnTo>
                <a:lnTo>
                  <a:pt x="861580" y="1244476"/>
                </a:lnTo>
                <a:lnTo>
                  <a:pt x="855553" y="1272728"/>
                </a:lnTo>
                <a:lnTo>
                  <a:pt x="850477" y="1301298"/>
                </a:lnTo>
                <a:lnTo>
                  <a:pt x="845402" y="1330821"/>
                </a:lnTo>
                <a:lnTo>
                  <a:pt x="840960" y="1360343"/>
                </a:lnTo>
                <a:lnTo>
                  <a:pt x="836836" y="1391135"/>
                </a:lnTo>
                <a:lnTo>
                  <a:pt x="874586" y="1434307"/>
                </a:lnTo>
                <a:lnTo>
                  <a:pt x="949768" y="1522239"/>
                </a:lnTo>
                <a:lnTo>
                  <a:pt x="990373" y="1569856"/>
                </a:lnTo>
                <a:lnTo>
                  <a:pt x="1026219" y="1613028"/>
                </a:lnTo>
                <a:lnTo>
                  <a:pt x="1041129" y="1631122"/>
                </a:lnTo>
                <a:lnTo>
                  <a:pt x="1053500" y="1646042"/>
                </a:lnTo>
                <a:lnTo>
                  <a:pt x="1062065" y="1657470"/>
                </a:lnTo>
                <a:lnTo>
                  <a:pt x="1066824" y="1664137"/>
                </a:lnTo>
                <a:lnTo>
                  <a:pt x="1071582" y="1671755"/>
                </a:lnTo>
                <a:lnTo>
                  <a:pt x="1077292" y="1680326"/>
                </a:lnTo>
                <a:lnTo>
                  <a:pt x="1080147" y="1685088"/>
                </a:lnTo>
                <a:lnTo>
                  <a:pt x="1083002" y="1689850"/>
                </a:lnTo>
                <a:lnTo>
                  <a:pt x="1085540" y="1695564"/>
                </a:lnTo>
                <a:lnTo>
                  <a:pt x="1088395" y="1701913"/>
                </a:lnTo>
                <a:lnTo>
                  <a:pt x="1090616" y="1708579"/>
                </a:lnTo>
                <a:lnTo>
                  <a:pt x="1091884" y="1715880"/>
                </a:lnTo>
                <a:lnTo>
                  <a:pt x="1093471" y="1724134"/>
                </a:lnTo>
                <a:lnTo>
                  <a:pt x="1093788" y="1733022"/>
                </a:lnTo>
                <a:lnTo>
                  <a:pt x="1093788" y="1742545"/>
                </a:lnTo>
                <a:lnTo>
                  <a:pt x="1092836" y="1753021"/>
                </a:lnTo>
                <a:lnTo>
                  <a:pt x="1090933" y="1765084"/>
                </a:lnTo>
                <a:lnTo>
                  <a:pt x="1087761" y="1777147"/>
                </a:lnTo>
                <a:lnTo>
                  <a:pt x="1086809" y="1785083"/>
                </a:lnTo>
                <a:lnTo>
                  <a:pt x="1084271" y="1801272"/>
                </a:lnTo>
                <a:lnTo>
                  <a:pt x="1076340" y="1854920"/>
                </a:lnTo>
                <a:lnTo>
                  <a:pt x="1054452" y="2009516"/>
                </a:lnTo>
                <a:lnTo>
                  <a:pt x="1023681" y="2230139"/>
                </a:lnTo>
                <a:lnTo>
                  <a:pt x="1022730" y="2236488"/>
                </a:lnTo>
                <a:lnTo>
                  <a:pt x="1021461" y="2242520"/>
                </a:lnTo>
                <a:lnTo>
                  <a:pt x="1019875" y="2248551"/>
                </a:lnTo>
                <a:lnTo>
                  <a:pt x="1018289" y="2254582"/>
                </a:lnTo>
                <a:lnTo>
                  <a:pt x="1015751" y="2259979"/>
                </a:lnTo>
                <a:lnTo>
                  <a:pt x="1013530" y="2265693"/>
                </a:lnTo>
                <a:lnTo>
                  <a:pt x="1011310" y="2271407"/>
                </a:lnTo>
                <a:lnTo>
                  <a:pt x="1008455" y="2276486"/>
                </a:lnTo>
                <a:lnTo>
                  <a:pt x="1005917" y="2281248"/>
                </a:lnTo>
                <a:lnTo>
                  <a:pt x="1002427" y="2286009"/>
                </a:lnTo>
                <a:lnTo>
                  <a:pt x="999255" y="2291088"/>
                </a:lnTo>
                <a:lnTo>
                  <a:pt x="995766" y="2295533"/>
                </a:lnTo>
                <a:lnTo>
                  <a:pt x="992276" y="2299659"/>
                </a:lnTo>
                <a:lnTo>
                  <a:pt x="988470" y="2303469"/>
                </a:lnTo>
                <a:lnTo>
                  <a:pt x="984346" y="2307278"/>
                </a:lnTo>
                <a:lnTo>
                  <a:pt x="980222" y="2311087"/>
                </a:lnTo>
                <a:lnTo>
                  <a:pt x="975781" y="2314262"/>
                </a:lnTo>
                <a:lnTo>
                  <a:pt x="971339" y="2317436"/>
                </a:lnTo>
                <a:lnTo>
                  <a:pt x="966581" y="2320293"/>
                </a:lnTo>
                <a:lnTo>
                  <a:pt x="961823" y="2322833"/>
                </a:lnTo>
                <a:lnTo>
                  <a:pt x="956747" y="2325372"/>
                </a:lnTo>
                <a:lnTo>
                  <a:pt x="951989" y="2327277"/>
                </a:lnTo>
                <a:lnTo>
                  <a:pt x="946913" y="2329182"/>
                </a:lnTo>
                <a:lnTo>
                  <a:pt x="941203" y="2331086"/>
                </a:lnTo>
                <a:lnTo>
                  <a:pt x="936128" y="2332674"/>
                </a:lnTo>
                <a:lnTo>
                  <a:pt x="930418" y="2333309"/>
                </a:lnTo>
                <a:lnTo>
                  <a:pt x="925025" y="2334578"/>
                </a:lnTo>
                <a:lnTo>
                  <a:pt x="919315" y="2334896"/>
                </a:lnTo>
                <a:lnTo>
                  <a:pt x="913605" y="2335213"/>
                </a:lnTo>
                <a:lnTo>
                  <a:pt x="907577" y="2335213"/>
                </a:lnTo>
                <a:lnTo>
                  <a:pt x="901550" y="2334896"/>
                </a:lnTo>
                <a:lnTo>
                  <a:pt x="895523" y="2333943"/>
                </a:lnTo>
                <a:lnTo>
                  <a:pt x="889813" y="2333309"/>
                </a:lnTo>
                <a:lnTo>
                  <a:pt x="883786" y="2332356"/>
                </a:lnTo>
                <a:lnTo>
                  <a:pt x="878076" y="2330769"/>
                </a:lnTo>
                <a:lnTo>
                  <a:pt x="872683" y="2328864"/>
                </a:lnTo>
                <a:lnTo>
                  <a:pt x="867290" y="2326642"/>
                </a:lnTo>
                <a:lnTo>
                  <a:pt x="862214" y="2324420"/>
                </a:lnTo>
                <a:lnTo>
                  <a:pt x="857456" y="2321881"/>
                </a:lnTo>
                <a:lnTo>
                  <a:pt x="852698" y="2319341"/>
                </a:lnTo>
                <a:lnTo>
                  <a:pt x="848257" y="2316167"/>
                </a:lnTo>
                <a:lnTo>
                  <a:pt x="843815" y="2312992"/>
                </a:lnTo>
                <a:lnTo>
                  <a:pt x="839692" y="2309183"/>
                </a:lnTo>
                <a:lnTo>
                  <a:pt x="835568" y="2305373"/>
                </a:lnTo>
                <a:lnTo>
                  <a:pt x="831761" y="2301882"/>
                </a:lnTo>
                <a:lnTo>
                  <a:pt x="827954" y="2297755"/>
                </a:lnTo>
                <a:lnTo>
                  <a:pt x="824782" y="2293311"/>
                </a:lnTo>
                <a:lnTo>
                  <a:pt x="821293" y="2288866"/>
                </a:lnTo>
                <a:lnTo>
                  <a:pt x="818755" y="2283787"/>
                </a:lnTo>
                <a:lnTo>
                  <a:pt x="815900" y="2279026"/>
                </a:lnTo>
                <a:lnTo>
                  <a:pt x="813362" y="2274264"/>
                </a:lnTo>
                <a:lnTo>
                  <a:pt x="811141" y="2269185"/>
                </a:lnTo>
                <a:lnTo>
                  <a:pt x="809238" y="2263471"/>
                </a:lnTo>
                <a:lnTo>
                  <a:pt x="807335" y="2258392"/>
                </a:lnTo>
                <a:lnTo>
                  <a:pt x="805749" y="2252678"/>
                </a:lnTo>
                <a:lnTo>
                  <a:pt x="804162" y="2246646"/>
                </a:lnTo>
                <a:lnTo>
                  <a:pt x="803211" y="2241250"/>
                </a:lnTo>
                <a:lnTo>
                  <a:pt x="802576" y="2234901"/>
                </a:lnTo>
                <a:lnTo>
                  <a:pt x="801942" y="2228869"/>
                </a:lnTo>
                <a:lnTo>
                  <a:pt x="801625" y="2222838"/>
                </a:lnTo>
                <a:lnTo>
                  <a:pt x="801625" y="2216807"/>
                </a:lnTo>
                <a:lnTo>
                  <a:pt x="801942" y="2210458"/>
                </a:lnTo>
                <a:lnTo>
                  <a:pt x="802576" y="2204109"/>
                </a:lnTo>
                <a:lnTo>
                  <a:pt x="803211" y="2197443"/>
                </a:lnTo>
                <a:lnTo>
                  <a:pt x="833981" y="1990152"/>
                </a:lnTo>
                <a:lnTo>
                  <a:pt x="855235" y="1846032"/>
                </a:lnTo>
                <a:lnTo>
                  <a:pt x="861897" y="1797146"/>
                </a:lnTo>
                <a:lnTo>
                  <a:pt x="863801" y="1783178"/>
                </a:lnTo>
                <a:lnTo>
                  <a:pt x="864435" y="1777147"/>
                </a:lnTo>
                <a:lnTo>
                  <a:pt x="861897" y="1774290"/>
                </a:lnTo>
                <a:lnTo>
                  <a:pt x="855553" y="1767623"/>
                </a:lnTo>
                <a:lnTo>
                  <a:pt x="833030" y="1744133"/>
                </a:lnTo>
                <a:lnTo>
                  <a:pt x="763558" y="1673343"/>
                </a:lnTo>
                <a:lnTo>
                  <a:pt x="687424" y="1595886"/>
                </a:lnTo>
                <a:lnTo>
                  <a:pt x="657288" y="1564777"/>
                </a:lnTo>
                <a:lnTo>
                  <a:pt x="637620" y="1543825"/>
                </a:lnTo>
                <a:lnTo>
                  <a:pt x="624931" y="1537159"/>
                </a:lnTo>
                <a:lnTo>
                  <a:pt x="612876" y="1530175"/>
                </a:lnTo>
                <a:lnTo>
                  <a:pt x="600822" y="1523192"/>
                </a:lnTo>
                <a:lnTo>
                  <a:pt x="589719" y="1516208"/>
                </a:lnTo>
                <a:lnTo>
                  <a:pt x="578933" y="1508907"/>
                </a:lnTo>
                <a:lnTo>
                  <a:pt x="569100" y="1501605"/>
                </a:lnTo>
                <a:lnTo>
                  <a:pt x="559266" y="1494622"/>
                </a:lnTo>
                <a:lnTo>
                  <a:pt x="550383" y="1487003"/>
                </a:lnTo>
                <a:lnTo>
                  <a:pt x="541818" y="1480019"/>
                </a:lnTo>
                <a:lnTo>
                  <a:pt x="533570" y="1472718"/>
                </a:lnTo>
                <a:lnTo>
                  <a:pt x="525957" y="1465099"/>
                </a:lnTo>
                <a:lnTo>
                  <a:pt x="518978" y="1458116"/>
                </a:lnTo>
                <a:lnTo>
                  <a:pt x="511682" y="1451132"/>
                </a:lnTo>
                <a:lnTo>
                  <a:pt x="505655" y="1444148"/>
                </a:lnTo>
                <a:lnTo>
                  <a:pt x="499945" y="1436847"/>
                </a:lnTo>
                <a:lnTo>
                  <a:pt x="494235" y="1430181"/>
                </a:lnTo>
                <a:lnTo>
                  <a:pt x="489159" y="1423514"/>
                </a:lnTo>
                <a:lnTo>
                  <a:pt x="484718" y="1416848"/>
                </a:lnTo>
                <a:lnTo>
                  <a:pt x="480277" y="1410499"/>
                </a:lnTo>
                <a:lnTo>
                  <a:pt x="476470" y="1404150"/>
                </a:lnTo>
                <a:lnTo>
                  <a:pt x="473298" y="1397801"/>
                </a:lnTo>
                <a:lnTo>
                  <a:pt x="469808" y="1392405"/>
                </a:lnTo>
                <a:lnTo>
                  <a:pt x="464733" y="1381294"/>
                </a:lnTo>
                <a:lnTo>
                  <a:pt x="460926" y="1371453"/>
                </a:lnTo>
                <a:lnTo>
                  <a:pt x="458706" y="1362565"/>
                </a:lnTo>
                <a:lnTo>
                  <a:pt x="457754" y="1359073"/>
                </a:lnTo>
                <a:lnTo>
                  <a:pt x="457119" y="1355264"/>
                </a:lnTo>
                <a:lnTo>
                  <a:pt x="457119" y="1352089"/>
                </a:lnTo>
                <a:lnTo>
                  <a:pt x="457119" y="1349550"/>
                </a:lnTo>
                <a:lnTo>
                  <a:pt x="456802" y="1347010"/>
                </a:lnTo>
                <a:lnTo>
                  <a:pt x="456168" y="1344788"/>
                </a:lnTo>
                <a:lnTo>
                  <a:pt x="454264" y="1342566"/>
                </a:lnTo>
                <a:lnTo>
                  <a:pt x="452361" y="1340344"/>
                </a:lnTo>
                <a:lnTo>
                  <a:pt x="449823" y="1338439"/>
                </a:lnTo>
                <a:lnTo>
                  <a:pt x="446968" y="1336217"/>
                </a:lnTo>
                <a:lnTo>
                  <a:pt x="440624" y="1332408"/>
                </a:lnTo>
                <a:lnTo>
                  <a:pt x="434279" y="1328598"/>
                </a:lnTo>
                <a:lnTo>
                  <a:pt x="431107" y="1326376"/>
                </a:lnTo>
                <a:lnTo>
                  <a:pt x="428887" y="1324472"/>
                </a:lnTo>
                <a:lnTo>
                  <a:pt x="426666" y="1322250"/>
                </a:lnTo>
                <a:lnTo>
                  <a:pt x="425397" y="1319393"/>
                </a:lnTo>
                <a:lnTo>
                  <a:pt x="424128" y="1317170"/>
                </a:lnTo>
                <a:lnTo>
                  <a:pt x="424128" y="1314631"/>
                </a:lnTo>
                <a:lnTo>
                  <a:pt x="425714" y="1302568"/>
                </a:lnTo>
                <a:lnTo>
                  <a:pt x="427618" y="1289553"/>
                </a:lnTo>
                <a:lnTo>
                  <a:pt x="429521" y="1275268"/>
                </a:lnTo>
                <a:lnTo>
                  <a:pt x="432059" y="1260983"/>
                </a:lnTo>
                <a:lnTo>
                  <a:pt x="438086" y="1229873"/>
                </a:lnTo>
                <a:lnTo>
                  <a:pt x="445382" y="1196542"/>
                </a:lnTo>
                <a:lnTo>
                  <a:pt x="453313" y="1161623"/>
                </a:lnTo>
                <a:lnTo>
                  <a:pt x="462195" y="1125117"/>
                </a:lnTo>
                <a:lnTo>
                  <a:pt x="471712" y="1087658"/>
                </a:lnTo>
                <a:lnTo>
                  <a:pt x="481229" y="1049883"/>
                </a:lnTo>
                <a:lnTo>
                  <a:pt x="501531" y="974014"/>
                </a:lnTo>
                <a:lnTo>
                  <a:pt x="521199" y="901001"/>
                </a:lnTo>
                <a:lnTo>
                  <a:pt x="538963" y="833386"/>
                </a:lnTo>
                <a:lnTo>
                  <a:pt x="546577" y="803228"/>
                </a:lnTo>
                <a:lnTo>
                  <a:pt x="553238" y="775293"/>
                </a:lnTo>
                <a:lnTo>
                  <a:pt x="622710" y="754659"/>
                </a:lnTo>
                <a:lnTo>
                  <a:pt x="591305" y="753072"/>
                </a:lnTo>
                <a:lnTo>
                  <a:pt x="520881" y="750215"/>
                </a:lnTo>
                <a:lnTo>
                  <a:pt x="482497" y="748628"/>
                </a:lnTo>
                <a:lnTo>
                  <a:pt x="448554" y="747358"/>
                </a:lnTo>
                <a:lnTo>
                  <a:pt x="423494" y="747041"/>
                </a:lnTo>
                <a:lnTo>
                  <a:pt x="415563" y="747358"/>
                </a:lnTo>
                <a:lnTo>
                  <a:pt x="411439" y="747993"/>
                </a:lnTo>
                <a:lnTo>
                  <a:pt x="409853" y="748628"/>
                </a:lnTo>
                <a:lnTo>
                  <a:pt x="406364" y="750850"/>
                </a:lnTo>
                <a:lnTo>
                  <a:pt x="396847" y="757516"/>
                </a:lnTo>
                <a:lnTo>
                  <a:pt x="382889" y="767992"/>
                </a:lnTo>
                <a:lnTo>
                  <a:pt x="366393" y="781007"/>
                </a:lnTo>
                <a:lnTo>
                  <a:pt x="325472" y="812752"/>
                </a:lnTo>
                <a:lnTo>
                  <a:pt x="279791" y="849258"/>
                </a:lnTo>
                <a:lnTo>
                  <a:pt x="195093" y="917826"/>
                </a:lnTo>
                <a:lnTo>
                  <a:pt x="154805" y="951158"/>
                </a:lnTo>
                <a:lnTo>
                  <a:pt x="154488" y="951475"/>
                </a:lnTo>
                <a:lnTo>
                  <a:pt x="150681" y="954332"/>
                </a:lnTo>
                <a:lnTo>
                  <a:pt x="146875" y="957506"/>
                </a:lnTo>
                <a:lnTo>
                  <a:pt x="143068" y="960046"/>
                </a:lnTo>
                <a:lnTo>
                  <a:pt x="139261" y="962586"/>
                </a:lnTo>
                <a:lnTo>
                  <a:pt x="135454" y="964808"/>
                </a:lnTo>
                <a:lnTo>
                  <a:pt x="131013" y="966712"/>
                </a:lnTo>
                <a:lnTo>
                  <a:pt x="126889" y="968617"/>
                </a:lnTo>
                <a:lnTo>
                  <a:pt x="122766" y="969887"/>
                </a:lnTo>
                <a:lnTo>
                  <a:pt x="113883" y="972426"/>
                </a:lnTo>
                <a:lnTo>
                  <a:pt x="105318" y="974014"/>
                </a:lnTo>
                <a:lnTo>
                  <a:pt x="96436" y="975283"/>
                </a:lnTo>
                <a:lnTo>
                  <a:pt x="87554" y="974966"/>
                </a:lnTo>
                <a:lnTo>
                  <a:pt x="78671" y="974014"/>
                </a:lnTo>
                <a:lnTo>
                  <a:pt x="70106" y="972109"/>
                </a:lnTo>
                <a:lnTo>
                  <a:pt x="61541" y="969569"/>
                </a:lnTo>
                <a:lnTo>
                  <a:pt x="52976" y="966395"/>
                </a:lnTo>
                <a:lnTo>
                  <a:pt x="48852" y="964490"/>
                </a:lnTo>
                <a:lnTo>
                  <a:pt x="45363" y="962268"/>
                </a:lnTo>
                <a:lnTo>
                  <a:pt x="41239" y="959729"/>
                </a:lnTo>
                <a:lnTo>
                  <a:pt x="37432" y="956872"/>
                </a:lnTo>
                <a:lnTo>
                  <a:pt x="33626" y="954015"/>
                </a:lnTo>
                <a:lnTo>
                  <a:pt x="30453" y="951158"/>
                </a:lnTo>
                <a:lnTo>
                  <a:pt x="26647" y="947666"/>
                </a:lnTo>
                <a:lnTo>
                  <a:pt x="23792" y="944491"/>
                </a:lnTo>
                <a:lnTo>
                  <a:pt x="20302" y="940682"/>
                </a:lnTo>
                <a:lnTo>
                  <a:pt x="17764" y="936873"/>
                </a:lnTo>
                <a:lnTo>
                  <a:pt x="14909" y="933063"/>
                </a:lnTo>
                <a:lnTo>
                  <a:pt x="12689" y="929254"/>
                </a:lnTo>
                <a:lnTo>
                  <a:pt x="10468" y="925127"/>
                </a:lnTo>
                <a:lnTo>
                  <a:pt x="8248" y="921000"/>
                </a:lnTo>
                <a:lnTo>
                  <a:pt x="6662" y="916874"/>
                </a:lnTo>
                <a:lnTo>
                  <a:pt x="4758" y="912429"/>
                </a:lnTo>
                <a:lnTo>
                  <a:pt x="2538" y="903858"/>
                </a:lnTo>
                <a:lnTo>
                  <a:pt x="634" y="894970"/>
                </a:lnTo>
                <a:lnTo>
                  <a:pt x="0" y="886399"/>
                </a:lnTo>
                <a:lnTo>
                  <a:pt x="0" y="877511"/>
                </a:lnTo>
                <a:lnTo>
                  <a:pt x="952" y="868622"/>
                </a:lnTo>
                <a:lnTo>
                  <a:pt x="2538" y="859734"/>
                </a:lnTo>
                <a:lnTo>
                  <a:pt x="5075" y="851163"/>
                </a:lnTo>
                <a:lnTo>
                  <a:pt x="8882" y="842909"/>
                </a:lnTo>
                <a:lnTo>
                  <a:pt x="10785" y="838782"/>
                </a:lnTo>
                <a:lnTo>
                  <a:pt x="13006" y="834656"/>
                </a:lnTo>
                <a:lnTo>
                  <a:pt x="15544" y="831164"/>
                </a:lnTo>
                <a:lnTo>
                  <a:pt x="18082" y="827354"/>
                </a:lnTo>
                <a:lnTo>
                  <a:pt x="20937" y="823545"/>
                </a:lnTo>
                <a:lnTo>
                  <a:pt x="24109" y="820053"/>
                </a:lnTo>
                <a:lnTo>
                  <a:pt x="27281" y="816561"/>
                </a:lnTo>
                <a:lnTo>
                  <a:pt x="30771" y="813069"/>
                </a:lnTo>
                <a:lnTo>
                  <a:pt x="80575" y="775611"/>
                </a:lnTo>
                <a:lnTo>
                  <a:pt x="189700" y="694028"/>
                </a:lnTo>
                <a:lnTo>
                  <a:pt x="248386" y="650220"/>
                </a:lnTo>
                <a:lnTo>
                  <a:pt x="300094" y="612127"/>
                </a:lnTo>
                <a:lnTo>
                  <a:pt x="321348" y="596572"/>
                </a:lnTo>
                <a:lnTo>
                  <a:pt x="337843" y="585144"/>
                </a:lnTo>
                <a:lnTo>
                  <a:pt x="349263" y="577208"/>
                </a:lnTo>
                <a:lnTo>
                  <a:pt x="352436" y="574986"/>
                </a:lnTo>
                <a:lnTo>
                  <a:pt x="354022" y="574351"/>
                </a:lnTo>
                <a:lnTo>
                  <a:pt x="460926" y="562606"/>
                </a:lnTo>
                <a:lnTo>
                  <a:pt x="554190" y="552448"/>
                </a:lnTo>
                <a:lnTo>
                  <a:pt x="595112" y="548003"/>
                </a:lnTo>
                <a:lnTo>
                  <a:pt x="631275" y="544512"/>
                </a:lnTo>
                <a:lnTo>
                  <a:pt x="663315" y="541655"/>
                </a:lnTo>
                <a:lnTo>
                  <a:pt x="690596" y="539750"/>
                </a:lnTo>
                <a:close/>
                <a:moveTo>
                  <a:pt x="912333" y="0"/>
                </a:moveTo>
                <a:lnTo>
                  <a:pt x="923772" y="0"/>
                </a:lnTo>
                <a:lnTo>
                  <a:pt x="935529" y="0"/>
                </a:lnTo>
                <a:lnTo>
                  <a:pt x="943791" y="636"/>
                </a:lnTo>
                <a:lnTo>
                  <a:pt x="952052" y="1908"/>
                </a:lnTo>
                <a:lnTo>
                  <a:pt x="960632" y="3817"/>
                </a:lnTo>
                <a:lnTo>
                  <a:pt x="969211" y="5407"/>
                </a:lnTo>
                <a:lnTo>
                  <a:pt x="977473" y="8270"/>
                </a:lnTo>
                <a:lnTo>
                  <a:pt x="986052" y="11451"/>
                </a:lnTo>
                <a:lnTo>
                  <a:pt x="993996" y="14949"/>
                </a:lnTo>
                <a:lnTo>
                  <a:pt x="1001940" y="19084"/>
                </a:lnTo>
                <a:lnTo>
                  <a:pt x="1010202" y="22901"/>
                </a:lnTo>
                <a:lnTo>
                  <a:pt x="1017828" y="27990"/>
                </a:lnTo>
                <a:lnTo>
                  <a:pt x="1025454" y="33080"/>
                </a:lnTo>
                <a:lnTo>
                  <a:pt x="1032762" y="39123"/>
                </a:lnTo>
                <a:lnTo>
                  <a:pt x="1039753" y="44848"/>
                </a:lnTo>
                <a:lnTo>
                  <a:pt x="1047061" y="51210"/>
                </a:lnTo>
                <a:lnTo>
                  <a:pt x="1053734" y="57889"/>
                </a:lnTo>
                <a:lnTo>
                  <a:pt x="1060407" y="65523"/>
                </a:lnTo>
                <a:lnTo>
                  <a:pt x="1066127" y="72839"/>
                </a:lnTo>
                <a:lnTo>
                  <a:pt x="1072164" y="80791"/>
                </a:lnTo>
                <a:lnTo>
                  <a:pt x="1077884" y="89061"/>
                </a:lnTo>
                <a:lnTo>
                  <a:pt x="1082968" y="97331"/>
                </a:lnTo>
                <a:lnTo>
                  <a:pt x="1087734" y="106555"/>
                </a:lnTo>
                <a:lnTo>
                  <a:pt x="1092183" y="115779"/>
                </a:lnTo>
                <a:lnTo>
                  <a:pt x="1096313" y="125003"/>
                </a:lnTo>
                <a:lnTo>
                  <a:pt x="1100127" y="134546"/>
                </a:lnTo>
                <a:lnTo>
                  <a:pt x="1103304" y="145042"/>
                </a:lnTo>
                <a:lnTo>
                  <a:pt x="1106164" y="155220"/>
                </a:lnTo>
                <a:lnTo>
                  <a:pt x="1108706" y="166035"/>
                </a:lnTo>
                <a:lnTo>
                  <a:pt x="1110612" y="176849"/>
                </a:lnTo>
                <a:lnTo>
                  <a:pt x="1111566" y="187982"/>
                </a:lnTo>
                <a:lnTo>
                  <a:pt x="1112519" y="199433"/>
                </a:lnTo>
                <a:lnTo>
                  <a:pt x="1112837" y="210883"/>
                </a:lnTo>
                <a:lnTo>
                  <a:pt x="1112519" y="222970"/>
                </a:lnTo>
                <a:lnTo>
                  <a:pt x="1110930" y="247144"/>
                </a:lnTo>
                <a:lnTo>
                  <a:pt x="1109024" y="271636"/>
                </a:lnTo>
                <a:lnTo>
                  <a:pt x="1106164" y="296764"/>
                </a:lnTo>
                <a:lnTo>
                  <a:pt x="1104575" y="308851"/>
                </a:lnTo>
                <a:lnTo>
                  <a:pt x="1102351" y="321574"/>
                </a:lnTo>
                <a:lnTo>
                  <a:pt x="1100444" y="333978"/>
                </a:lnTo>
                <a:lnTo>
                  <a:pt x="1097902" y="345747"/>
                </a:lnTo>
                <a:lnTo>
                  <a:pt x="1095360" y="358152"/>
                </a:lnTo>
                <a:lnTo>
                  <a:pt x="1092183" y="369921"/>
                </a:lnTo>
                <a:lnTo>
                  <a:pt x="1089323" y="381372"/>
                </a:lnTo>
                <a:lnTo>
                  <a:pt x="1085510" y="393140"/>
                </a:lnTo>
                <a:lnTo>
                  <a:pt x="1082014" y="404273"/>
                </a:lnTo>
                <a:lnTo>
                  <a:pt x="1077884" y="415406"/>
                </a:lnTo>
                <a:lnTo>
                  <a:pt x="1073753" y="425902"/>
                </a:lnTo>
                <a:lnTo>
                  <a:pt x="1068986" y="436080"/>
                </a:lnTo>
                <a:lnTo>
                  <a:pt x="1063585" y="445941"/>
                </a:lnTo>
                <a:lnTo>
                  <a:pt x="1058501" y="455483"/>
                </a:lnTo>
                <a:lnTo>
                  <a:pt x="1052463" y="464389"/>
                </a:lnTo>
                <a:lnTo>
                  <a:pt x="1046108" y="472977"/>
                </a:lnTo>
                <a:lnTo>
                  <a:pt x="1039753" y="481247"/>
                </a:lnTo>
                <a:lnTo>
                  <a:pt x="1032762" y="488563"/>
                </a:lnTo>
                <a:lnTo>
                  <a:pt x="1025454" y="495242"/>
                </a:lnTo>
                <a:lnTo>
                  <a:pt x="1017510" y="501922"/>
                </a:lnTo>
                <a:lnTo>
                  <a:pt x="1009248" y="507647"/>
                </a:lnTo>
                <a:lnTo>
                  <a:pt x="1000351" y="512736"/>
                </a:lnTo>
                <a:lnTo>
                  <a:pt x="991454" y="516871"/>
                </a:lnTo>
                <a:lnTo>
                  <a:pt x="981921" y="520688"/>
                </a:lnTo>
                <a:lnTo>
                  <a:pt x="971435" y="523551"/>
                </a:lnTo>
                <a:lnTo>
                  <a:pt x="960949" y="525778"/>
                </a:lnTo>
                <a:lnTo>
                  <a:pt x="953005" y="526732"/>
                </a:lnTo>
                <a:lnTo>
                  <a:pt x="944426" y="527050"/>
                </a:lnTo>
                <a:lnTo>
                  <a:pt x="935847" y="526414"/>
                </a:lnTo>
                <a:lnTo>
                  <a:pt x="926314" y="525141"/>
                </a:lnTo>
                <a:lnTo>
                  <a:pt x="917099" y="523233"/>
                </a:lnTo>
                <a:lnTo>
                  <a:pt x="907884" y="520688"/>
                </a:lnTo>
                <a:lnTo>
                  <a:pt x="898669" y="517190"/>
                </a:lnTo>
                <a:lnTo>
                  <a:pt x="888819" y="513373"/>
                </a:lnTo>
                <a:lnTo>
                  <a:pt x="879286" y="508283"/>
                </a:lnTo>
                <a:lnTo>
                  <a:pt x="869118" y="503194"/>
                </a:lnTo>
                <a:lnTo>
                  <a:pt x="859585" y="496833"/>
                </a:lnTo>
                <a:lnTo>
                  <a:pt x="849735" y="490153"/>
                </a:lnTo>
                <a:lnTo>
                  <a:pt x="840202" y="482837"/>
                </a:lnTo>
                <a:lnTo>
                  <a:pt x="830987" y="474886"/>
                </a:lnTo>
                <a:lnTo>
                  <a:pt x="821454" y="465979"/>
                </a:lnTo>
                <a:lnTo>
                  <a:pt x="812239" y="456755"/>
                </a:lnTo>
                <a:lnTo>
                  <a:pt x="803342" y="446577"/>
                </a:lnTo>
                <a:lnTo>
                  <a:pt x="794445" y="435762"/>
                </a:lnTo>
                <a:lnTo>
                  <a:pt x="786183" y="424630"/>
                </a:lnTo>
                <a:lnTo>
                  <a:pt x="778240" y="412225"/>
                </a:lnTo>
                <a:lnTo>
                  <a:pt x="770296" y="400138"/>
                </a:lnTo>
                <a:lnTo>
                  <a:pt x="762987" y="386779"/>
                </a:lnTo>
                <a:lnTo>
                  <a:pt x="756314" y="372784"/>
                </a:lnTo>
                <a:lnTo>
                  <a:pt x="749324" y="358470"/>
                </a:lnTo>
                <a:lnTo>
                  <a:pt x="743604" y="343203"/>
                </a:lnTo>
                <a:lnTo>
                  <a:pt x="738202" y="327617"/>
                </a:lnTo>
                <a:lnTo>
                  <a:pt x="733436" y="311077"/>
                </a:lnTo>
                <a:lnTo>
                  <a:pt x="728987" y="294219"/>
                </a:lnTo>
                <a:lnTo>
                  <a:pt x="725810" y="276725"/>
                </a:lnTo>
                <a:lnTo>
                  <a:pt x="722632" y="258595"/>
                </a:lnTo>
                <a:lnTo>
                  <a:pt x="720408" y="240146"/>
                </a:lnTo>
                <a:lnTo>
                  <a:pt x="719137" y="221062"/>
                </a:lnTo>
                <a:lnTo>
                  <a:pt x="719772" y="209293"/>
                </a:lnTo>
                <a:lnTo>
                  <a:pt x="721361" y="197206"/>
                </a:lnTo>
                <a:lnTo>
                  <a:pt x="722632" y="185756"/>
                </a:lnTo>
                <a:lnTo>
                  <a:pt x="724856" y="174623"/>
                </a:lnTo>
                <a:lnTo>
                  <a:pt x="727399" y="163490"/>
                </a:lnTo>
                <a:lnTo>
                  <a:pt x="730576" y="152676"/>
                </a:lnTo>
                <a:lnTo>
                  <a:pt x="734389" y="142179"/>
                </a:lnTo>
                <a:lnTo>
                  <a:pt x="737884" y="131683"/>
                </a:lnTo>
                <a:lnTo>
                  <a:pt x="742333" y="121823"/>
                </a:lnTo>
                <a:lnTo>
                  <a:pt x="746782" y="111962"/>
                </a:lnTo>
                <a:lnTo>
                  <a:pt x="752184" y="102420"/>
                </a:lnTo>
                <a:lnTo>
                  <a:pt x="757268" y="93514"/>
                </a:lnTo>
                <a:lnTo>
                  <a:pt x="763305" y="84290"/>
                </a:lnTo>
                <a:lnTo>
                  <a:pt x="769660" y="76338"/>
                </a:lnTo>
                <a:lnTo>
                  <a:pt x="776015" y="68068"/>
                </a:lnTo>
                <a:lnTo>
                  <a:pt x="783006" y="60116"/>
                </a:lnTo>
                <a:lnTo>
                  <a:pt x="790314" y="53118"/>
                </a:lnTo>
                <a:lnTo>
                  <a:pt x="797940" y="46121"/>
                </a:lnTo>
                <a:lnTo>
                  <a:pt x="805567" y="39759"/>
                </a:lnTo>
                <a:lnTo>
                  <a:pt x="813828" y="33398"/>
                </a:lnTo>
                <a:lnTo>
                  <a:pt x="822725" y="27990"/>
                </a:lnTo>
                <a:lnTo>
                  <a:pt x="831305" y="22901"/>
                </a:lnTo>
                <a:lnTo>
                  <a:pt x="840520" y="18130"/>
                </a:lnTo>
                <a:lnTo>
                  <a:pt x="849735" y="13995"/>
                </a:lnTo>
                <a:lnTo>
                  <a:pt x="859903" y="10496"/>
                </a:lnTo>
                <a:lnTo>
                  <a:pt x="870071" y="7316"/>
                </a:lnTo>
                <a:lnTo>
                  <a:pt x="879922" y="4771"/>
                </a:lnTo>
                <a:lnTo>
                  <a:pt x="890725" y="2544"/>
                </a:lnTo>
                <a:lnTo>
                  <a:pt x="901529" y="954"/>
                </a:lnTo>
                <a:lnTo>
                  <a:pt x="912333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KSO_Shape"/>
          <p:cNvSpPr/>
          <p:nvPr/>
        </p:nvSpPr>
        <p:spPr bwMode="auto">
          <a:xfrm>
            <a:off x="3360275" y="5077096"/>
            <a:ext cx="546162" cy="509751"/>
          </a:xfrm>
          <a:custGeom>
            <a:avLst/>
            <a:gdLst>
              <a:gd name="T0" fmla="*/ 1264650 w 2063750"/>
              <a:gd name="T1" fmla="*/ 933236 h 1925638"/>
              <a:gd name="T2" fmla="*/ 1205010 w 2063750"/>
              <a:gd name="T3" fmla="*/ 981200 h 1925638"/>
              <a:gd name="T4" fmla="*/ 1169637 w 2063750"/>
              <a:gd name="T5" fmla="*/ 913641 h 1925638"/>
              <a:gd name="T6" fmla="*/ 1863628 w 2063750"/>
              <a:gd name="T7" fmla="*/ 619424 h 1925638"/>
              <a:gd name="T8" fmla="*/ 1873035 w 2063750"/>
              <a:gd name="T9" fmla="*/ 667280 h 1925638"/>
              <a:gd name="T10" fmla="*/ 1691374 w 2063750"/>
              <a:gd name="T11" fmla="*/ 669322 h 1925638"/>
              <a:gd name="T12" fmla="*/ 1696077 w 2063750"/>
              <a:gd name="T13" fmla="*/ 621175 h 1925638"/>
              <a:gd name="T14" fmla="*/ 742063 w 2063750"/>
              <a:gd name="T15" fmla="*/ 629637 h 1925638"/>
              <a:gd name="T16" fmla="*/ 727975 w 2063750"/>
              <a:gd name="T17" fmla="*/ 676034 h 1925638"/>
              <a:gd name="T18" fmla="*/ 550987 w 2063750"/>
              <a:gd name="T19" fmla="*/ 656483 h 1925638"/>
              <a:gd name="T20" fmla="*/ 577990 w 2063750"/>
              <a:gd name="T21" fmla="*/ 615922 h 1925638"/>
              <a:gd name="T22" fmla="*/ 1273128 w 2063750"/>
              <a:gd name="T23" fmla="*/ 560052 h 1925638"/>
              <a:gd name="T24" fmla="*/ 1196826 w 2063750"/>
              <a:gd name="T25" fmla="*/ 846374 h 1925638"/>
              <a:gd name="T26" fmla="*/ 1157651 w 2063750"/>
              <a:gd name="T27" fmla="*/ 551279 h 1925638"/>
              <a:gd name="T28" fmla="*/ 1196634 w 2063750"/>
              <a:gd name="T29" fmla="*/ 394965 h 1925638"/>
              <a:gd name="T30" fmla="*/ 1004375 w 2063750"/>
              <a:gd name="T31" fmla="*/ 453667 h 1925638"/>
              <a:gd name="T32" fmla="*/ 916159 w 2063750"/>
              <a:gd name="T33" fmla="*/ 617446 h 1925638"/>
              <a:gd name="T34" fmla="*/ 942243 w 2063750"/>
              <a:gd name="T35" fmla="*/ 775648 h 1925638"/>
              <a:gd name="T36" fmla="*/ 1065042 w 2063750"/>
              <a:gd name="T37" fmla="*/ 952636 h 1925638"/>
              <a:gd name="T38" fmla="*/ 1352258 w 2063750"/>
              <a:gd name="T39" fmla="*/ 1009577 h 1925638"/>
              <a:gd name="T40" fmla="*/ 1456007 w 2063750"/>
              <a:gd name="T41" fmla="*/ 831122 h 1925638"/>
              <a:gd name="T42" fmla="*/ 1514915 w 2063750"/>
              <a:gd name="T43" fmla="*/ 694346 h 1925638"/>
              <a:gd name="T44" fmla="*/ 1484729 w 2063750"/>
              <a:gd name="T45" fmla="*/ 506499 h 1925638"/>
              <a:gd name="T46" fmla="*/ 1323829 w 2063750"/>
              <a:gd name="T47" fmla="*/ 407879 h 1925638"/>
              <a:gd name="T48" fmla="*/ 1277230 w 2063750"/>
              <a:gd name="T49" fmla="*/ 330686 h 1925638"/>
              <a:gd name="T50" fmla="*/ 1483556 w 2063750"/>
              <a:gd name="T51" fmla="*/ 408467 h 1925638"/>
              <a:gd name="T52" fmla="*/ 1585840 w 2063750"/>
              <a:gd name="T53" fmla="*/ 598074 h 1925638"/>
              <a:gd name="T54" fmla="*/ 1556532 w 2063750"/>
              <a:gd name="T55" fmla="*/ 799717 h 1925638"/>
              <a:gd name="T56" fmla="*/ 1444577 w 2063750"/>
              <a:gd name="T57" fmla="*/ 953809 h 1925638"/>
              <a:gd name="T58" fmla="*/ 1379514 w 2063750"/>
              <a:gd name="T59" fmla="*/ 1234993 h 1925638"/>
              <a:gd name="T60" fmla="*/ 1224769 w 2063750"/>
              <a:gd name="T61" fmla="*/ 1299859 h 1925638"/>
              <a:gd name="T62" fmla="*/ 973458 w 2063750"/>
              <a:gd name="T63" fmla="*/ 1301550 h 1925638"/>
              <a:gd name="T64" fmla="*/ 884643 w 2063750"/>
              <a:gd name="T65" fmla="*/ 1352828 h 1925638"/>
              <a:gd name="T66" fmla="*/ 1171315 w 2063750"/>
              <a:gd name="T67" fmla="*/ 1381250 h 1925638"/>
              <a:gd name="T68" fmla="*/ 1609826 w 2063750"/>
              <a:gd name="T69" fmla="*/ 1205732 h 1925638"/>
              <a:gd name="T70" fmla="*/ 1769285 w 2063750"/>
              <a:gd name="T71" fmla="*/ 1202215 h 1925638"/>
              <a:gd name="T72" fmla="*/ 1698033 w 2063750"/>
              <a:gd name="T73" fmla="*/ 1343539 h 1925638"/>
              <a:gd name="T74" fmla="*/ 1830840 w 2063750"/>
              <a:gd name="T75" fmla="*/ 1309461 h 1925638"/>
              <a:gd name="T76" fmla="*/ 1902362 w 2063750"/>
              <a:gd name="T77" fmla="*/ 1344330 h 1925638"/>
              <a:gd name="T78" fmla="*/ 1805632 w 2063750"/>
              <a:gd name="T79" fmla="*/ 1426962 h 1925638"/>
              <a:gd name="T80" fmla="*/ 1115916 w 2063750"/>
              <a:gd name="T81" fmla="*/ 1759833 h 1925638"/>
              <a:gd name="T82" fmla="*/ 544327 w 2063750"/>
              <a:gd name="T83" fmla="*/ 1713829 h 1925638"/>
              <a:gd name="T84" fmla="*/ 50124 w 2063750"/>
              <a:gd name="T85" fmla="*/ 1388576 h 1925638"/>
              <a:gd name="T86" fmla="*/ 277587 w 2063750"/>
              <a:gd name="T87" fmla="*/ 1364841 h 1925638"/>
              <a:gd name="T88" fmla="*/ 557812 w 2063750"/>
              <a:gd name="T89" fmla="*/ 1209541 h 1925638"/>
              <a:gd name="T90" fmla="*/ 1023426 w 2063750"/>
              <a:gd name="T91" fmla="*/ 1057126 h 1925638"/>
              <a:gd name="T92" fmla="*/ 919090 w 2063750"/>
              <a:gd name="T93" fmla="*/ 864876 h 1925638"/>
              <a:gd name="T94" fmla="*/ 854320 w 2063750"/>
              <a:gd name="T95" fmla="*/ 707847 h 1925638"/>
              <a:gd name="T96" fmla="*/ 887730 w 2063750"/>
              <a:gd name="T97" fmla="*/ 478909 h 1925638"/>
              <a:gd name="T98" fmla="*/ 1065042 w 2063750"/>
              <a:gd name="T99" fmla="*/ 350938 h 1925638"/>
              <a:gd name="T100" fmla="*/ 1690144 w 2063750"/>
              <a:gd name="T101" fmla="*/ 203159 h 1925638"/>
              <a:gd name="T102" fmla="*/ 1700127 w 2063750"/>
              <a:gd name="T103" fmla="*/ 250943 h 1925638"/>
              <a:gd name="T104" fmla="*/ 1558014 w 2063750"/>
              <a:gd name="T105" fmla="*/ 348271 h 1925638"/>
              <a:gd name="T106" fmla="*/ 1655497 w 2063750"/>
              <a:gd name="T107" fmla="*/ 206383 h 1925638"/>
              <a:gd name="T108" fmla="*/ 904489 w 2063750"/>
              <a:gd name="T109" fmla="*/ 306056 h 1925638"/>
              <a:gd name="T110" fmla="*/ 895180 w 2063750"/>
              <a:gd name="T111" fmla="*/ 353841 h 1925638"/>
              <a:gd name="T112" fmla="*/ 757001 w 2063750"/>
              <a:gd name="T113" fmla="*/ 243028 h 1925638"/>
              <a:gd name="T114" fmla="*/ 779982 w 2063750"/>
              <a:gd name="T115" fmla="*/ 199933 h 1925638"/>
              <a:gd name="T116" fmla="*/ 1248509 w 2063750"/>
              <a:gd name="T117" fmla="*/ 28478 h 1925638"/>
              <a:gd name="T118" fmla="*/ 1217149 w 2063750"/>
              <a:gd name="T119" fmla="*/ 197882 h 1925638"/>
              <a:gd name="T120" fmla="*/ 1185497 w 2063750"/>
              <a:gd name="T121" fmla="*/ 28478 h 1925638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2063750" h="1925638">
                <a:moveTo>
                  <a:pt x="1310496" y="957198"/>
                </a:moveTo>
                <a:lnTo>
                  <a:pt x="1315880" y="957198"/>
                </a:lnTo>
                <a:lnTo>
                  <a:pt x="1321581" y="957198"/>
                </a:lnTo>
                <a:lnTo>
                  <a:pt x="1326965" y="958465"/>
                </a:lnTo>
                <a:lnTo>
                  <a:pt x="1332032" y="959732"/>
                </a:lnTo>
                <a:lnTo>
                  <a:pt x="1337099" y="961316"/>
                </a:lnTo>
                <a:lnTo>
                  <a:pt x="1341850" y="963533"/>
                </a:lnTo>
                <a:lnTo>
                  <a:pt x="1346284" y="966383"/>
                </a:lnTo>
                <a:lnTo>
                  <a:pt x="1350718" y="969234"/>
                </a:lnTo>
                <a:lnTo>
                  <a:pt x="1354202" y="973035"/>
                </a:lnTo>
                <a:lnTo>
                  <a:pt x="1357685" y="976519"/>
                </a:lnTo>
                <a:lnTo>
                  <a:pt x="1360536" y="980637"/>
                </a:lnTo>
                <a:lnTo>
                  <a:pt x="1363386" y="985072"/>
                </a:lnTo>
                <a:lnTo>
                  <a:pt x="1365603" y="989506"/>
                </a:lnTo>
                <a:lnTo>
                  <a:pt x="1367503" y="994574"/>
                </a:lnTo>
                <a:lnTo>
                  <a:pt x="1369087" y="999959"/>
                </a:lnTo>
                <a:lnTo>
                  <a:pt x="1369720" y="1005344"/>
                </a:lnTo>
                <a:lnTo>
                  <a:pt x="1370037" y="1010728"/>
                </a:lnTo>
                <a:lnTo>
                  <a:pt x="1369720" y="1016113"/>
                </a:lnTo>
                <a:lnTo>
                  <a:pt x="1369087" y="1021181"/>
                </a:lnTo>
                <a:lnTo>
                  <a:pt x="1367503" y="1026566"/>
                </a:lnTo>
                <a:lnTo>
                  <a:pt x="1365603" y="1031634"/>
                </a:lnTo>
                <a:lnTo>
                  <a:pt x="1363386" y="1036385"/>
                </a:lnTo>
                <a:lnTo>
                  <a:pt x="1360536" y="1040503"/>
                </a:lnTo>
                <a:lnTo>
                  <a:pt x="1357685" y="1044620"/>
                </a:lnTo>
                <a:lnTo>
                  <a:pt x="1354202" y="1048738"/>
                </a:lnTo>
                <a:lnTo>
                  <a:pt x="1350718" y="1051906"/>
                </a:lnTo>
                <a:lnTo>
                  <a:pt x="1346284" y="1055073"/>
                </a:lnTo>
                <a:lnTo>
                  <a:pt x="1341850" y="1057290"/>
                </a:lnTo>
                <a:lnTo>
                  <a:pt x="1337099" y="1059507"/>
                </a:lnTo>
                <a:lnTo>
                  <a:pt x="1332032" y="1061408"/>
                </a:lnTo>
                <a:lnTo>
                  <a:pt x="1326965" y="1062675"/>
                </a:lnTo>
                <a:lnTo>
                  <a:pt x="1321581" y="1063308"/>
                </a:lnTo>
                <a:lnTo>
                  <a:pt x="1315880" y="1063625"/>
                </a:lnTo>
                <a:lnTo>
                  <a:pt x="1310496" y="1063308"/>
                </a:lnTo>
                <a:lnTo>
                  <a:pt x="1305428" y="1062675"/>
                </a:lnTo>
                <a:lnTo>
                  <a:pt x="1300361" y="1061408"/>
                </a:lnTo>
                <a:lnTo>
                  <a:pt x="1295294" y="1059507"/>
                </a:lnTo>
                <a:lnTo>
                  <a:pt x="1290543" y="1057290"/>
                </a:lnTo>
                <a:lnTo>
                  <a:pt x="1286109" y="1055073"/>
                </a:lnTo>
                <a:lnTo>
                  <a:pt x="1281992" y="1051906"/>
                </a:lnTo>
                <a:lnTo>
                  <a:pt x="1278191" y="1048738"/>
                </a:lnTo>
                <a:lnTo>
                  <a:pt x="1275024" y="1044620"/>
                </a:lnTo>
                <a:lnTo>
                  <a:pt x="1271857" y="1040503"/>
                </a:lnTo>
                <a:lnTo>
                  <a:pt x="1269324" y="1036385"/>
                </a:lnTo>
                <a:lnTo>
                  <a:pt x="1267107" y="1031634"/>
                </a:lnTo>
                <a:lnTo>
                  <a:pt x="1265206" y="1026566"/>
                </a:lnTo>
                <a:lnTo>
                  <a:pt x="1263940" y="1021181"/>
                </a:lnTo>
                <a:lnTo>
                  <a:pt x="1263306" y="1016113"/>
                </a:lnTo>
                <a:lnTo>
                  <a:pt x="1262989" y="1010728"/>
                </a:lnTo>
                <a:lnTo>
                  <a:pt x="1263306" y="1005344"/>
                </a:lnTo>
                <a:lnTo>
                  <a:pt x="1263940" y="999959"/>
                </a:lnTo>
                <a:lnTo>
                  <a:pt x="1265206" y="994574"/>
                </a:lnTo>
                <a:lnTo>
                  <a:pt x="1267107" y="989506"/>
                </a:lnTo>
                <a:lnTo>
                  <a:pt x="1269324" y="985072"/>
                </a:lnTo>
                <a:lnTo>
                  <a:pt x="1271857" y="980637"/>
                </a:lnTo>
                <a:lnTo>
                  <a:pt x="1275024" y="976519"/>
                </a:lnTo>
                <a:lnTo>
                  <a:pt x="1278191" y="973035"/>
                </a:lnTo>
                <a:lnTo>
                  <a:pt x="1281992" y="969234"/>
                </a:lnTo>
                <a:lnTo>
                  <a:pt x="1286109" y="966383"/>
                </a:lnTo>
                <a:lnTo>
                  <a:pt x="1290543" y="963533"/>
                </a:lnTo>
                <a:lnTo>
                  <a:pt x="1295294" y="961316"/>
                </a:lnTo>
                <a:lnTo>
                  <a:pt x="1300361" y="959732"/>
                </a:lnTo>
                <a:lnTo>
                  <a:pt x="1305428" y="958465"/>
                </a:lnTo>
                <a:lnTo>
                  <a:pt x="1310496" y="957198"/>
                </a:lnTo>
                <a:close/>
                <a:moveTo>
                  <a:pt x="1856524" y="666750"/>
                </a:moveTo>
                <a:lnTo>
                  <a:pt x="2002690" y="666750"/>
                </a:lnTo>
                <a:lnTo>
                  <a:pt x="2005874" y="667066"/>
                </a:lnTo>
                <a:lnTo>
                  <a:pt x="2009695" y="667382"/>
                </a:lnTo>
                <a:lnTo>
                  <a:pt x="2012561" y="668330"/>
                </a:lnTo>
                <a:lnTo>
                  <a:pt x="2016064" y="669595"/>
                </a:lnTo>
                <a:lnTo>
                  <a:pt x="2018930" y="670859"/>
                </a:lnTo>
                <a:lnTo>
                  <a:pt x="2021796" y="672755"/>
                </a:lnTo>
                <a:lnTo>
                  <a:pt x="2024344" y="674335"/>
                </a:lnTo>
                <a:lnTo>
                  <a:pt x="2026891" y="676863"/>
                </a:lnTo>
                <a:lnTo>
                  <a:pt x="2029121" y="679076"/>
                </a:lnTo>
                <a:lnTo>
                  <a:pt x="2031031" y="681920"/>
                </a:lnTo>
                <a:lnTo>
                  <a:pt x="2032623" y="684764"/>
                </a:lnTo>
                <a:lnTo>
                  <a:pt x="2034216" y="687292"/>
                </a:lnTo>
                <a:lnTo>
                  <a:pt x="2035489" y="690769"/>
                </a:lnTo>
                <a:lnTo>
                  <a:pt x="2036126" y="693929"/>
                </a:lnTo>
                <a:lnTo>
                  <a:pt x="2036763" y="697405"/>
                </a:lnTo>
                <a:lnTo>
                  <a:pt x="2036763" y="700566"/>
                </a:lnTo>
                <a:lnTo>
                  <a:pt x="2036763" y="704358"/>
                </a:lnTo>
                <a:lnTo>
                  <a:pt x="2036126" y="707834"/>
                </a:lnTo>
                <a:lnTo>
                  <a:pt x="2035489" y="710995"/>
                </a:lnTo>
                <a:lnTo>
                  <a:pt x="2034216" y="714155"/>
                </a:lnTo>
                <a:lnTo>
                  <a:pt x="2032623" y="716999"/>
                </a:lnTo>
                <a:lnTo>
                  <a:pt x="2031031" y="720160"/>
                </a:lnTo>
                <a:lnTo>
                  <a:pt x="2029121" y="722688"/>
                </a:lnTo>
                <a:lnTo>
                  <a:pt x="2026891" y="724900"/>
                </a:lnTo>
                <a:lnTo>
                  <a:pt x="2024344" y="727112"/>
                </a:lnTo>
                <a:lnTo>
                  <a:pt x="2021796" y="729009"/>
                </a:lnTo>
                <a:lnTo>
                  <a:pt x="2018930" y="730905"/>
                </a:lnTo>
                <a:lnTo>
                  <a:pt x="2016064" y="732169"/>
                </a:lnTo>
                <a:lnTo>
                  <a:pt x="2012561" y="733433"/>
                </a:lnTo>
                <a:lnTo>
                  <a:pt x="2009695" y="734381"/>
                </a:lnTo>
                <a:lnTo>
                  <a:pt x="2005874" y="734697"/>
                </a:lnTo>
                <a:lnTo>
                  <a:pt x="2002690" y="735013"/>
                </a:lnTo>
                <a:lnTo>
                  <a:pt x="1856524" y="735013"/>
                </a:lnTo>
                <a:lnTo>
                  <a:pt x="1853339" y="734697"/>
                </a:lnTo>
                <a:lnTo>
                  <a:pt x="1849518" y="734381"/>
                </a:lnTo>
                <a:lnTo>
                  <a:pt x="1846652" y="733433"/>
                </a:lnTo>
                <a:lnTo>
                  <a:pt x="1843149" y="732169"/>
                </a:lnTo>
                <a:lnTo>
                  <a:pt x="1840283" y="730905"/>
                </a:lnTo>
                <a:lnTo>
                  <a:pt x="1837417" y="729009"/>
                </a:lnTo>
                <a:lnTo>
                  <a:pt x="1834870" y="727112"/>
                </a:lnTo>
                <a:lnTo>
                  <a:pt x="1832322" y="724900"/>
                </a:lnTo>
                <a:lnTo>
                  <a:pt x="1830093" y="722688"/>
                </a:lnTo>
                <a:lnTo>
                  <a:pt x="1828182" y="720160"/>
                </a:lnTo>
                <a:lnTo>
                  <a:pt x="1826590" y="716999"/>
                </a:lnTo>
                <a:lnTo>
                  <a:pt x="1824998" y="714155"/>
                </a:lnTo>
                <a:lnTo>
                  <a:pt x="1823724" y="710995"/>
                </a:lnTo>
                <a:lnTo>
                  <a:pt x="1823087" y="707834"/>
                </a:lnTo>
                <a:lnTo>
                  <a:pt x="1822450" y="704358"/>
                </a:lnTo>
                <a:lnTo>
                  <a:pt x="1822450" y="700566"/>
                </a:lnTo>
                <a:lnTo>
                  <a:pt x="1822450" y="697405"/>
                </a:lnTo>
                <a:lnTo>
                  <a:pt x="1823087" y="693929"/>
                </a:lnTo>
                <a:lnTo>
                  <a:pt x="1823724" y="690769"/>
                </a:lnTo>
                <a:lnTo>
                  <a:pt x="1824998" y="687292"/>
                </a:lnTo>
                <a:lnTo>
                  <a:pt x="1826590" y="684764"/>
                </a:lnTo>
                <a:lnTo>
                  <a:pt x="1828182" y="681920"/>
                </a:lnTo>
                <a:lnTo>
                  <a:pt x="1830093" y="679076"/>
                </a:lnTo>
                <a:lnTo>
                  <a:pt x="1832322" y="676863"/>
                </a:lnTo>
                <a:lnTo>
                  <a:pt x="1834870" y="674335"/>
                </a:lnTo>
                <a:lnTo>
                  <a:pt x="1837417" y="672755"/>
                </a:lnTo>
                <a:lnTo>
                  <a:pt x="1840283" y="670859"/>
                </a:lnTo>
                <a:lnTo>
                  <a:pt x="1843149" y="669595"/>
                </a:lnTo>
                <a:lnTo>
                  <a:pt x="1846652" y="668330"/>
                </a:lnTo>
                <a:lnTo>
                  <a:pt x="1849518" y="667382"/>
                </a:lnTo>
                <a:lnTo>
                  <a:pt x="1853339" y="667066"/>
                </a:lnTo>
                <a:lnTo>
                  <a:pt x="1856524" y="666750"/>
                </a:lnTo>
                <a:close/>
                <a:moveTo>
                  <a:pt x="629654" y="666750"/>
                </a:moveTo>
                <a:lnTo>
                  <a:pt x="775285" y="666750"/>
                </a:lnTo>
                <a:lnTo>
                  <a:pt x="778783" y="667066"/>
                </a:lnTo>
                <a:lnTo>
                  <a:pt x="781962" y="667382"/>
                </a:lnTo>
                <a:lnTo>
                  <a:pt x="785460" y="668330"/>
                </a:lnTo>
                <a:lnTo>
                  <a:pt x="788640" y="669595"/>
                </a:lnTo>
                <a:lnTo>
                  <a:pt x="791819" y="670859"/>
                </a:lnTo>
                <a:lnTo>
                  <a:pt x="794363" y="672755"/>
                </a:lnTo>
                <a:lnTo>
                  <a:pt x="797225" y="674335"/>
                </a:lnTo>
                <a:lnTo>
                  <a:pt x="799451" y="676863"/>
                </a:lnTo>
                <a:lnTo>
                  <a:pt x="801677" y="679076"/>
                </a:lnTo>
                <a:lnTo>
                  <a:pt x="803902" y="681920"/>
                </a:lnTo>
                <a:lnTo>
                  <a:pt x="805492" y="684764"/>
                </a:lnTo>
                <a:lnTo>
                  <a:pt x="806764" y="687292"/>
                </a:lnTo>
                <a:lnTo>
                  <a:pt x="808036" y="690769"/>
                </a:lnTo>
                <a:lnTo>
                  <a:pt x="808990" y="693929"/>
                </a:lnTo>
                <a:lnTo>
                  <a:pt x="809626" y="697405"/>
                </a:lnTo>
                <a:lnTo>
                  <a:pt x="809626" y="700566"/>
                </a:lnTo>
                <a:lnTo>
                  <a:pt x="809626" y="704358"/>
                </a:lnTo>
                <a:lnTo>
                  <a:pt x="808990" y="707834"/>
                </a:lnTo>
                <a:lnTo>
                  <a:pt x="808036" y="710995"/>
                </a:lnTo>
                <a:lnTo>
                  <a:pt x="806764" y="714155"/>
                </a:lnTo>
                <a:lnTo>
                  <a:pt x="805492" y="716999"/>
                </a:lnTo>
                <a:lnTo>
                  <a:pt x="803902" y="720160"/>
                </a:lnTo>
                <a:lnTo>
                  <a:pt x="801677" y="722688"/>
                </a:lnTo>
                <a:lnTo>
                  <a:pt x="799451" y="724900"/>
                </a:lnTo>
                <a:lnTo>
                  <a:pt x="797225" y="727112"/>
                </a:lnTo>
                <a:lnTo>
                  <a:pt x="794363" y="729009"/>
                </a:lnTo>
                <a:lnTo>
                  <a:pt x="791819" y="730905"/>
                </a:lnTo>
                <a:lnTo>
                  <a:pt x="788640" y="732169"/>
                </a:lnTo>
                <a:lnTo>
                  <a:pt x="785460" y="733433"/>
                </a:lnTo>
                <a:lnTo>
                  <a:pt x="781962" y="734381"/>
                </a:lnTo>
                <a:lnTo>
                  <a:pt x="778783" y="734697"/>
                </a:lnTo>
                <a:lnTo>
                  <a:pt x="775285" y="735013"/>
                </a:lnTo>
                <a:lnTo>
                  <a:pt x="629654" y="735013"/>
                </a:lnTo>
                <a:lnTo>
                  <a:pt x="626156" y="734697"/>
                </a:lnTo>
                <a:lnTo>
                  <a:pt x="622976" y="734381"/>
                </a:lnTo>
                <a:lnTo>
                  <a:pt x="619479" y="733433"/>
                </a:lnTo>
                <a:lnTo>
                  <a:pt x="616299" y="732169"/>
                </a:lnTo>
                <a:lnTo>
                  <a:pt x="613119" y="730905"/>
                </a:lnTo>
                <a:lnTo>
                  <a:pt x="610576" y="729009"/>
                </a:lnTo>
                <a:lnTo>
                  <a:pt x="607714" y="727112"/>
                </a:lnTo>
                <a:lnTo>
                  <a:pt x="605488" y="724900"/>
                </a:lnTo>
                <a:lnTo>
                  <a:pt x="603262" y="722688"/>
                </a:lnTo>
                <a:lnTo>
                  <a:pt x="601036" y="720160"/>
                </a:lnTo>
                <a:lnTo>
                  <a:pt x="599447" y="716999"/>
                </a:lnTo>
                <a:lnTo>
                  <a:pt x="598175" y="714155"/>
                </a:lnTo>
                <a:lnTo>
                  <a:pt x="596903" y="710995"/>
                </a:lnTo>
                <a:lnTo>
                  <a:pt x="596267" y="707834"/>
                </a:lnTo>
                <a:lnTo>
                  <a:pt x="595313" y="704358"/>
                </a:lnTo>
                <a:lnTo>
                  <a:pt x="595313" y="700566"/>
                </a:lnTo>
                <a:lnTo>
                  <a:pt x="595313" y="697405"/>
                </a:lnTo>
                <a:lnTo>
                  <a:pt x="596267" y="693929"/>
                </a:lnTo>
                <a:lnTo>
                  <a:pt x="596903" y="690769"/>
                </a:lnTo>
                <a:lnTo>
                  <a:pt x="598175" y="687292"/>
                </a:lnTo>
                <a:lnTo>
                  <a:pt x="599447" y="684764"/>
                </a:lnTo>
                <a:lnTo>
                  <a:pt x="601036" y="681920"/>
                </a:lnTo>
                <a:lnTo>
                  <a:pt x="603262" y="679076"/>
                </a:lnTo>
                <a:lnTo>
                  <a:pt x="605488" y="676863"/>
                </a:lnTo>
                <a:lnTo>
                  <a:pt x="607714" y="674335"/>
                </a:lnTo>
                <a:lnTo>
                  <a:pt x="610576" y="672755"/>
                </a:lnTo>
                <a:lnTo>
                  <a:pt x="613119" y="670859"/>
                </a:lnTo>
                <a:lnTo>
                  <a:pt x="616299" y="669595"/>
                </a:lnTo>
                <a:lnTo>
                  <a:pt x="619479" y="668330"/>
                </a:lnTo>
                <a:lnTo>
                  <a:pt x="622976" y="667382"/>
                </a:lnTo>
                <a:lnTo>
                  <a:pt x="626156" y="667066"/>
                </a:lnTo>
                <a:lnTo>
                  <a:pt x="629654" y="666750"/>
                </a:lnTo>
                <a:close/>
                <a:moveTo>
                  <a:pt x="1315880" y="528637"/>
                </a:moveTo>
                <a:lnTo>
                  <a:pt x="1321897" y="528954"/>
                </a:lnTo>
                <a:lnTo>
                  <a:pt x="1327598" y="529904"/>
                </a:lnTo>
                <a:lnTo>
                  <a:pt x="1333615" y="531805"/>
                </a:lnTo>
                <a:lnTo>
                  <a:pt x="1339316" y="534655"/>
                </a:lnTo>
                <a:lnTo>
                  <a:pt x="1345017" y="537823"/>
                </a:lnTo>
                <a:lnTo>
                  <a:pt x="1350084" y="541941"/>
                </a:lnTo>
                <a:lnTo>
                  <a:pt x="1354835" y="546375"/>
                </a:lnTo>
                <a:lnTo>
                  <a:pt x="1359586" y="551760"/>
                </a:lnTo>
                <a:lnTo>
                  <a:pt x="1364020" y="557778"/>
                </a:lnTo>
                <a:lnTo>
                  <a:pt x="1367503" y="564430"/>
                </a:lnTo>
                <a:lnTo>
                  <a:pt x="1370987" y="571398"/>
                </a:lnTo>
                <a:lnTo>
                  <a:pt x="1373837" y="579634"/>
                </a:lnTo>
                <a:lnTo>
                  <a:pt x="1375104" y="583751"/>
                </a:lnTo>
                <a:lnTo>
                  <a:pt x="1376371" y="588186"/>
                </a:lnTo>
                <a:lnTo>
                  <a:pt x="1377955" y="597055"/>
                </a:lnTo>
                <a:lnTo>
                  <a:pt x="1379222" y="606557"/>
                </a:lnTo>
                <a:lnTo>
                  <a:pt x="1379538" y="616377"/>
                </a:lnTo>
                <a:lnTo>
                  <a:pt x="1379222" y="627463"/>
                </a:lnTo>
                <a:lnTo>
                  <a:pt x="1378905" y="637915"/>
                </a:lnTo>
                <a:lnTo>
                  <a:pt x="1378588" y="647101"/>
                </a:lnTo>
                <a:lnTo>
                  <a:pt x="1377955" y="655970"/>
                </a:lnTo>
                <a:lnTo>
                  <a:pt x="1376054" y="673074"/>
                </a:lnTo>
                <a:lnTo>
                  <a:pt x="1373204" y="690179"/>
                </a:lnTo>
                <a:lnTo>
                  <a:pt x="1370037" y="706967"/>
                </a:lnTo>
                <a:lnTo>
                  <a:pt x="1366237" y="725021"/>
                </a:lnTo>
                <a:lnTo>
                  <a:pt x="1361803" y="745293"/>
                </a:lnTo>
                <a:lnTo>
                  <a:pt x="1357369" y="769366"/>
                </a:lnTo>
                <a:lnTo>
                  <a:pt x="1352301" y="797873"/>
                </a:lnTo>
                <a:lnTo>
                  <a:pt x="1346917" y="830815"/>
                </a:lnTo>
                <a:lnTo>
                  <a:pt x="1344384" y="849503"/>
                </a:lnTo>
                <a:lnTo>
                  <a:pt x="1341533" y="870092"/>
                </a:lnTo>
                <a:lnTo>
                  <a:pt x="1338683" y="892264"/>
                </a:lnTo>
                <a:lnTo>
                  <a:pt x="1335832" y="916654"/>
                </a:lnTo>
                <a:lnTo>
                  <a:pt x="1296561" y="916654"/>
                </a:lnTo>
                <a:lnTo>
                  <a:pt x="1293710" y="892264"/>
                </a:lnTo>
                <a:lnTo>
                  <a:pt x="1290860" y="870092"/>
                </a:lnTo>
                <a:lnTo>
                  <a:pt x="1288326" y="849820"/>
                </a:lnTo>
                <a:lnTo>
                  <a:pt x="1285792" y="831132"/>
                </a:lnTo>
                <a:lnTo>
                  <a:pt x="1280092" y="797873"/>
                </a:lnTo>
                <a:lnTo>
                  <a:pt x="1275341" y="769366"/>
                </a:lnTo>
                <a:lnTo>
                  <a:pt x="1270590" y="745293"/>
                </a:lnTo>
                <a:lnTo>
                  <a:pt x="1266473" y="725021"/>
                </a:lnTo>
                <a:lnTo>
                  <a:pt x="1262356" y="706967"/>
                </a:lnTo>
                <a:lnTo>
                  <a:pt x="1258872" y="690179"/>
                </a:lnTo>
                <a:lnTo>
                  <a:pt x="1256339" y="673074"/>
                </a:lnTo>
                <a:lnTo>
                  <a:pt x="1254438" y="655970"/>
                </a:lnTo>
                <a:lnTo>
                  <a:pt x="1253805" y="647101"/>
                </a:lnTo>
                <a:lnTo>
                  <a:pt x="1252855" y="637915"/>
                </a:lnTo>
                <a:lnTo>
                  <a:pt x="1252538" y="627463"/>
                </a:lnTo>
                <a:lnTo>
                  <a:pt x="1252538" y="616377"/>
                </a:lnTo>
                <a:lnTo>
                  <a:pt x="1252855" y="606557"/>
                </a:lnTo>
                <a:lnTo>
                  <a:pt x="1254122" y="597055"/>
                </a:lnTo>
                <a:lnTo>
                  <a:pt x="1255705" y="588186"/>
                </a:lnTo>
                <a:lnTo>
                  <a:pt x="1256972" y="583751"/>
                </a:lnTo>
                <a:lnTo>
                  <a:pt x="1258239" y="579634"/>
                </a:lnTo>
                <a:lnTo>
                  <a:pt x="1261406" y="571398"/>
                </a:lnTo>
                <a:lnTo>
                  <a:pt x="1264573" y="564430"/>
                </a:lnTo>
                <a:lnTo>
                  <a:pt x="1268374" y="557778"/>
                </a:lnTo>
                <a:lnTo>
                  <a:pt x="1272807" y="551760"/>
                </a:lnTo>
                <a:lnTo>
                  <a:pt x="1277241" y="546375"/>
                </a:lnTo>
                <a:lnTo>
                  <a:pt x="1281992" y="541941"/>
                </a:lnTo>
                <a:lnTo>
                  <a:pt x="1287376" y="537823"/>
                </a:lnTo>
                <a:lnTo>
                  <a:pt x="1293077" y="534655"/>
                </a:lnTo>
                <a:lnTo>
                  <a:pt x="1298778" y="531805"/>
                </a:lnTo>
                <a:lnTo>
                  <a:pt x="1304162" y="529904"/>
                </a:lnTo>
                <a:lnTo>
                  <a:pt x="1310179" y="528954"/>
                </a:lnTo>
                <a:lnTo>
                  <a:pt x="1315880" y="528637"/>
                </a:lnTo>
                <a:close/>
                <a:moveTo>
                  <a:pt x="1316038" y="427125"/>
                </a:moveTo>
                <a:lnTo>
                  <a:pt x="1306196" y="427443"/>
                </a:lnTo>
                <a:lnTo>
                  <a:pt x="1296353" y="427761"/>
                </a:lnTo>
                <a:lnTo>
                  <a:pt x="1283971" y="428715"/>
                </a:lnTo>
                <a:lnTo>
                  <a:pt x="1269048" y="430622"/>
                </a:lnTo>
                <a:lnTo>
                  <a:pt x="1252221" y="432529"/>
                </a:lnTo>
                <a:lnTo>
                  <a:pt x="1233806" y="435390"/>
                </a:lnTo>
                <a:lnTo>
                  <a:pt x="1224281" y="437615"/>
                </a:lnTo>
                <a:lnTo>
                  <a:pt x="1214121" y="439523"/>
                </a:lnTo>
                <a:lnTo>
                  <a:pt x="1204278" y="441748"/>
                </a:lnTo>
                <a:lnTo>
                  <a:pt x="1193483" y="444609"/>
                </a:lnTo>
                <a:lnTo>
                  <a:pt x="1183323" y="447470"/>
                </a:lnTo>
                <a:lnTo>
                  <a:pt x="1172528" y="450967"/>
                </a:lnTo>
                <a:lnTo>
                  <a:pt x="1161733" y="454463"/>
                </a:lnTo>
                <a:lnTo>
                  <a:pt x="1150938" y="458914"/>
                </a:lnTo>
                <a:lnTo>
                  <a:pt x="1140143" y="463364"/>
                </a:lnTo>
                <a:lnTo>
                  <a:pt x="1129348" y="467814"/>
                </a:lnTo>
                <a:lnTo>
                  <a:pt x="1118871" y="473218"/>
                </a:lnTo>
                <a:lnTo>
                  <a:pt x="1108393" y="478940"/>
                </a:lnTo>
                <a:lnTo>
                  <a:pt x="1097916" y="484980"/>
                </a:lnTo>
                <a:lnTo>
                  <a:pt x="1088073" y="491338"/>
                </a:lnTo>
                <a:lnTo>
                  <a:pt x="1078231" y="498331"/>
                </a:lnTo>
                <a:lnTo>
                  <a:pt x="1069023" y="505960"/>
                </a:lnTo>
                <a:lnTo>
                  <a:pt x="1059498" y="514225"/>
                </a:lnTo>
                <a:lnTo>
                  <a:pt x="1050926" y="522808"/>
                </a:lnTo>
                <a:lnTo>
                  <a:pt x="1043623" y="530755"/>
                </a:lnTo>
                <a:lnTo>
                  <a:pt x="1036638" y="539656"/>
                </a:lnTo>
                <a:lnTo>
                  <a:pt x="1029971" y="548557"/>
                </a:lnTo>
                <a:lnTo>
                  <a:pt x="1023938" y="557775"/>
                </a:lnTo>
                <a:lnTo>
                  <a:pt x="1018541" y="567312"/>
                </a:lnTo>
                <a:lnTo>
                  <a:pt x="1013461" y="577166"/>
                </a:lnTo>
                <a:lnTo>
                  <a:pt x="1009333" y="587656"/>
                </a:lnTo>
                <a:lnTo>
                  <a:pt x="1005206" y="598464"/>
                </a:lnTo>
                <a:lnTo>
                  <a:pt x="1001713" y="608954"/>
                </a:lnTo>
                <a:lnTo>
                  <a:pt x="998856" y="620398"/>
                </a:lnTo>
                <a:lnTo>
                  <a:pt x="996633" y="632160"/>
                </a:lnTo>
                <a:lnTo>
                  <a:pt x="994728" y="643922"/>
                </a:lnTo>
                <a:lnTo>
                  <a:pt x="993458" y="656319"/>
                </a:lnTo>
                <a:lnTo>
                  <a:pt x="992506" y="668716"/>
                </a:lnTo>
                <a:lnTo>
                  <a:pt x="992506" y="681750"/>
                </a:lnTo>
                <a:lnTo>
                  <a:pt x="992506" y="694783"/>
                </a:lnTo>
                <a:lnTo>
                  <a:pt x="993141" y="707498"/>
                </a:lnTo>
                <a:lnTo>
                  <a:pt x="994093" y="719260"/>
                </a:lnTo>
                <a:lnTo>
                  <a:pt x="994728" y="730704"/>
                </a:lnTo>
                <a:lnTo>
                  <a:pt x="996316" y="741829"/>
                </a:lnTo>
                <a:lnTo>
                  <a:pt x="997586" y="752002"/>
                </a:lnTo>
                <a:lnTo>
                  <a:pt x="998856" y="762174"/>
                </a:lnTo>
                <a:lnTo>
                  <a:pt x="1000443" y="771393"/>
                </a:lnTo>
                <a:lnTo>
                  <a:pt x="1002031" y="780611"/>
                </a:lnTo>
                <a:lnTo>
                  <a:pt x="1003936" y="789194"/>
                </a:lnTo>
                <a:lnTo>
                  <a:pt x="1005841" y="797777"/>
                </a:lnTo>
                <a:lnTo>
                  <a:pt x="1008063" y="805724"/>
                </a:lnTo>
                <a:lnTo>
                  <a:pt x="1010603" y="813035"/>
                </a:lnTo>
                <a:lnTo>
                  <a:pt x="1012826" y="820347"/>
                </a:lnTo>
                <a:lnTo>
                  <a:pt x="1015683" y="827022"/>
                </a:lnTo>
                <a:lnTo>
                  <a:pt x="1018223" y="833698"/>
                </a:lnTo>
                <a:lnTo>
                  <a:pt x="1020763" y="840055"/>
                </a:lnTo>
                <a:lnTo>
                  <a:pt x="1023621" y="846095"/>
                </a:lnTo>
                <a:lnTo>
                  <a:pt x="1026478" y="851817"/>
                </a:lnTo>
                <a:lnTo>
                  <a:pt x="1032828" y="862943"/>
                </a:lnTo>
                <a:lnTo>
                  <a:pt x="1039496" y="872797"/>
                </a:lnTo>
                <a:lnTo>
                  <a:pt x="1046481" y="882652"/>
                </a:lnTo>
                <a:lnTo>
                  <a:pt x="1053466" y="891552"/>
                </a:lnTo>
                <a:lnTo>
                  <a:pt x="1061086" y="900135"/>
                </a:lnTo>
                <a:lnTo>
                  <a:pt x="1076643" y="917301"/>
                </a:lnTo>
                <a:lnTo>
                  <a:pt x="1091883" y="934467"/>
                </a:lnTo>
                <a:lnTo>
                  <a:pt x="1099821" y="943367"/>
                </a:lnTo>
                <a:lnTo>
                  <a:pt x="1107441" y="952904"/>
                </a:lnTo>
                <a:lnTo>
                  <a:pt x="1115061" y="962758"/>
                </a:lnTo>
                <a:lnTo>
                  <a:pt x="1122681" y="973566"/>
                </a:lnTo>
                <a:lnTo>
                  <a:pt x="1129983" y="985010"/>
                </a:lnTo>
                <a:lnTo>
                  <a:pt x="1136968" y="996772"/>
                </a:lnTo>
                <a:lnTo>
                  <a:pt x="1143953" y="1009805"/>
                </a:lnTo>
                <a:lnTo>
                  <a:pt x="1150938" y="1024427"/>
                </a:lnTo>
                <a:lnTo>
                  <a:pt x="1153796" y="1031739"/>
                </a:lnTo>
                <a:lnTo>
                  <a:pt x="1157288" y="1039686"/>
                </a:lnTo>
                <a:lnTo>
                  <a:pt x="1160146" y="1047633"/>
                </a:lnTo>
                <a:lnTo>
                  <a:pt x="1162686" y="1056216"/>
                </a:lnTo>
                <a:lnTo>
                  <a:pt x="1165543" y="1064799"/>
                </a:lnTo>
                <a:lnTo>
                  <a:pt x="1168083" y="1074017"/>
                </a:lnTo>
                <a:lnTo>
                  <a:pt x="1170941" y="1083554"/>
                </a:lnTo>
                <a:lnTo>
                  <a:pt x="1173163" y="1093408"/>
                </a:lnTo>
                <a:lnTo>
                  <a:pt x="1175386" y="1103580"/>
                </a:lnTo>
                <a:lnTo>
                  <a:pt x="1177608" y="1114388"/>
                </a:lnTo>
                <a:lnTo>
                  <a:pt x="1179513" y="1125196"/>
                </a:lnTo>
                <a:lnTo>
                  <a:pt x="1181418" y="1136958"/>
                </a:lnTo>
                <a:lnTo>
                  <a:pt x="1181680" y="1141412"/>
                </a:lnTo>
                <a:lnTo>
                  <a:pt x="1456680" y="1141412"/>
                </a:lnTo>
                <a:lnTo>
                  <a:pt x="1456691" y="1136958"/>
                </a:lnTo>
                <a:lnTo>
                  <a:pt x="1458596" y="1125196"/>
                </a:lnTo>
                <a:lnTo>
                  <a:pt x="1460818" y="1114388"/>
                </a:lnTo>
                <a:lnTo>
                  <a:pt x="1462723" y="1103580"/>
                </a:lnTo>
                <a:lnTo>
                  <a:pt x="1464946" y="1093408"/>
                </a:lnTo>
                <a:lnTo>
                  <a:pt x="1467486" y="1083554"/>
                </a:lnTo>
                <a:lnTo>
                  <a:pt x="1470026" y="1074017"/>
                </a:lnTo>
                <a:lnTo>
                  <a:pt x="1472883" y="1064799"/>
                </a:lnTo>
                <a:lnTo>
                  <a:pt x="1475423" y="1056216"/>
                </a:lnTo>
                <a:lnTo>
                  <a:pt x="1478281" y="1047633"/>
                </a:lnTo>
                <a:lnTo>
                  <a:pt x="1481456" y="1039686"/>
                </a:lnTo>
                <a:lnTo>
                  <a:pt x="1484313" y="1031739"/>
                </a:lnTo>
                <a:lnTo>
                  <a:pt x="1487806" y="1024427"/>
                </a:lnTo>
                <a:lnTo>
                  <a:pt x="1494156" y="1009805"/>
                </a:lnTo>
                <a:lnTo>
                  <a:pt x="1501141" y="996772"/>
                </a:lnTo>
                <a:lnTo>
                  <a:pt x="1508443" y="985010"/>
                </a:lnTo>
                <a:lnTo>
                  <a:pt x="1515746" y="973566"/>
                </a:lnTo>
                <a:lnTo>
                  <a:pt x="1523048" y="962758"/>
                </a:lnTo>
                <a:lnTo>
                  <a:pt x="1530986" y="952904"/>
                </a:lnTo>
                <a:lnTo>
                  <a:pt x="1538606" y="943367"/>
                </a:lnTo>
                <a:lnTo>
                  <a:pt x="1546543" y="934467"/>
                </a:lnTo>
                <a:lnTo>
                  <a:pt x="1561466" y="917301"/>
                </a:lnTo>
                <a:lnTo>
                  <a:pt x="1577341" y="900135"/>
                </a:lnTo>
                <a:lnTo>
                  <a:pt x="1584643" y="891552"/>
                </a:lnTo>
                <a:lnTo>
                  <a:pt x="1591946" y="882652"/>
                </a:lnTo>
                <a:lnTo>
                  <a:pt x="1598613" y="872797"/>
                </a:lnTo>
                <a:lnTo>
                  <a:pt x="1605281" y="862943"/>
                </a:lnTo>
                <a:lnTo>
                  <a:pt x="1611631" y="851817"/>
                </a:lnTo>
                <a:lnTo>
                  <a:pt x="1614806" y="846095"/>
                </a:lnTo>
                <a:lnTo>
                  <a:pt x="1617346" y="840055"/>
                </a:lnTo>
                <a:lnTo>
                  <a:pt x="1620203" y="833698"/>
                </a:lnTo>
                <a:lnTo>
                  <a:pt x="1623061" y="827022"/>
                </a:lnTo>
                <a:lnTo>
                  <a:pt x="1625283" y="820347"/>
                </a:lnTo>
                <a:lnTo>
                  <a:pt x="1628141" y="813035"/>
                </a:lnTo>
                <a:lnTo>
                  <a:pt x="1630046" y="805724"/>
                </a:lnTo>
                <a:lnTo>
                  <a:pt x="1632268" y="797777"/>
                </a:lnTo>
                <a:lnTo>
                  <a:pt x="1634491" y="789194"/>
                </a:lnTo>
                <a:lnTo>
                  <a:pt x="1636396" y="780611"/>
                </a:lnTo>
                <a:lnTo>
                  <a:pt x="1637983" y="771393"/>
                </a:lnTo>
                <a:lnTo>
                  <a:pt x="1639571" y="762174"/>
                </a:lnTo>
                <a:lnTo>
                  <a:pt x="1641158" y="752002"/>
                </a:lnTo>
                <a:lnTo>
                  <a:pt x="1642428" y="741829"/>
                </a:lnTo>
                <a:lnTo>
                  <a:pt x="1643381" y="730704"/>
                </a:lnTo>
                <a:lnTo>
                  <a:pt x="1644333" y="719260"/>
                </a:lnTo>
                <a:lnTo>
                  <a:pt x="1644968" y="707498"/>
                </a:lnTo>
                <a:lnTo>
                  <a:pt x="1645603" y="694783"/>
                </a:lnTo>
                <a:lnTo>
                  <a:pt x="1645921" y="681750"/>
                </a:lnTo>
                <a:lnTo>
                  <a:pt x="1645603" y="668716"/>
                </a:lnTo>
                <a:lnTo>
                  <a:pt x="1644968" y="656319"/>
                </a:lnTo>
                <a:lnTo>
                  <a:pt x="1643698" y="643922"/>
                </a:lnTo>
                <a:lnTo>
                  <a:pt x="1641793" y="632160"/>
                </a:lnTo>
                <a:lnTo>
                  <a:pt x="1639253" y="620398"/>
                </a:lnTo>
                <a:lnTo>
                  <a:pt x="1636396" y="608954"/>
                </a:lnTo>
                <a:lnTo>
                  <a:pt x="1632903" y="598464"/>
                </a:lnTo>
                <a:lnTo>
                  <a:pt x="1629411" y="587656"/>
                </a:lnTo>
                <a:lnTo>
                  <a:pt x="1624648" y="577166"/>
                </a:lnTo>
                <a:lnTo>
                  <a:pt x="1619568" y="567312"/>
                </a:lnTo>
                <a:lnTo>
                  <a:pt x="1614488" y="557775"/>
                </a:lnTo>
                <a:lnTo>
                  <a:pt x="1608456" y="548557"/>
                </a:lnTo>
                <a:lnTo>
                  <a:pt x="1602106" y="539656"/>
                </a:lnTo>
                <a:lnTo>
                  <a:pt x="1595121" y="530755"/>
                </a:lnTo>
                <a:lnTo>
                  <a:pt x="1587183" y="522808"/>
                </a:lnTo>
                <a:lnTo>
                  <a:pt x="1578611" y="514225"/>
                </a:lnTo>
                <a:lnTo>
                  <a:pt x="1569721" y="505960"/>
                </a:lnTo>
                <a:lnTo>
                  <a:pt x="1559878" y="498331"/>
                </a:lnTo>
                <a:lnTo>
                  <a:pt x="1550353" y="491338"/>
                </a:lnTo>
                <a:lnTo>
                  <a:pt x="1540193" y="484980"/>
                </a:lnTo>
                <a:lnTo>
                  <a:pt x="1529716" y="478622"/>
                </a:lnTo>
                <a:lnTo>
                  <a:pt x="1519556" y="473218"/>
                </a:lnTo>
                <a:lnTo>
                  <a:pt x="1508761" y="467814"/>
                </a:lnTo>
                <a:lnTo>
                  <a:pt x="1497966" y="463046"/>
                </a:lnTo>
                <a:lnTo>
                  <a:pt x="1487488" y="458596"/>
                </a:lnTo>
                <a:lnTo>
                  <a:pt x="1476376" y="454463"/>
                </a:lnTo>
                <a:lnTo>
                  <a:pt x="1465581" y="450967"/>
                </a:lnTo>
                <a:lnTo>
                  <a:pt x="1455103" y="447470"/>
                </a:lnTo>
                <a:lnTo>
                  <a:pt x="1444308" y="444609"/>
                </a:lnTo>
                <a:lnTo>
                  <a:pt x="1434148" y="441748"/>
                </a:lnTo>
                <a:lnTo>
                  <a:pt x="1423988" y="439523"/>
                </a:lnTo>
                <a:lnTo>
                  <a:pt x="1413828" y="437615"/>
                </a:lnTo>
                <a:lnTo>
                  <a:pt x="1404303" y="435390"/>
                </a:lnTo>
                <a:lnTo>
                  <a:pt x="1385888" y="432529"/>
                </a:lnTo>
                <a:lnTo>
                  <a:pt x="1369061" y="430304"/>
                </a:lnTo>
                <a:lnTo>
                  <a:pt x="1354456" y="428715"/>
                </a:lnTo>
                <a:lnTo>
                  <a:pt x="1342073" y="427761"/>
                </a:lnTo>
                <a:lnTo>
                  <a:pt x="1332866" y="427443"/>
                </a:lnTo>
                <a:lnTo>
                  <a:pt x="1323023" y="427125"/>
                </a:lnTo>
                <a:lnTo>
                  <a:pt x="1316038" y="427125"/>
                </a:lnTo>
                <a:close/>
                <a:moveTo>
                  <a:pt x="1309371" y="354012"/>
                </a:moveTo>
                <a:lnTo>
                  <a:pt x="1315403" y="354012"/>
                </a:lnTo>
                <a:lnTo>
                  <a:pt x="1322071" y="354012"/>
                </a:lnTo>
                <a:lnTo>
                  <a:pt x="1328103" y="354012"/>
                </a:lnTo>
                <a:lnTo>
                  <a:pt x="1337628" y="354330"/>
                </a:lnTo>
                <a:lnTo>
                  <a:pt x="1350011" y="354966"/>
                </a:lnTo>
                <a:lnTo>
                  <a:pt x="1365568" y="356237"/>
                </a:lnTo>
                <a:lnTo>
                  <a:pt x="1383666" y="358145"/>
                </a:lnTo>
                <a:lnTo>
                  <a:pt x="1403351" y="361006"/>
                </a:lnTo>
                <a:lnTo>
                  <a:pt x="1413828" y="362913"/>
                </a:lnTo>
                <a:lnTo>
                  <a:pt x="1424941" y="364820"/>
                </a:lnTo>
                <a:lnTo>
                  <a:pt x="1436371" y="367363"/>
                </a:lnTo>
                <a:lnTo>
                  <a:pt x="1448118" y="369906"/>
                </a:lnTo>
                <a:lnTo>
                  <a:pt x="1460183" y="373085"/>
                </a:lnTo>
                <a:lnTo>
                  <a:pt x="1471931" y="376264"/>
                </a:lnTo>
                <a:lnTo>
                  <a:pt x="1484313" y="380079"/>
                </a:lnTo>
                <a:lnTo>
                  <a:pt x="1497013" y="383893"/>
                </a:lnTo>
                <a:lnTo>
                  <a:pt x="1509396" y="388661"/>
                </a:lnTo>
                <a:lnTo>
                  <a:pt x="1522096" y="393748"/>
                </a:lnTo>
                <a:lnTo>
                  <a:pt x="1534478" y="399152"/>
                </a:lnTo>
                <a:lnTo>
                  <a:pt x="1547178" y="405191"/>
                </a:lnTo>
                <a:lnTo>
                  <a:pt x="1559561" y="411549"/>
                </a:lnTo>
                <a:lnTo>
                  <a:pt x="1571943" y="418542"/>
                </a:lnTo>
                <a:lnTo>
                  <a:pt x="1584008" y="425854"/>
                </a:lnTo>
                <a:lnTo>
                  <a:pt x="1595756" y="433801"/>
                </a:lnTo>
                <a:lnTo>
                  <a:pt x="1607186" y="442384"/>
                </a:lnTo>
                <a:lnTo>
                  <a:pt x="1618616" y="451602"/>
                </a:lnTo>
                <a:lnTo>
                  <a:pt x="1629728" y="461139"/>
                </a:lnTo>
                <a:lnTo>
                  <a:pt x="1640206" y="471629"/>
                </a:lnTo>
                <a:lnTo>
                  <a:pt x="1650366" y="483073"/>
                </a:lnTo>
                <a:lnTo>
                  <a:pt x="1659891" y="494199"/>
                </a:lnTo>
                <a:lnTo>
                  <a:pt x="1668463" y="506278"/>
                </a:lnTo>
                <a:lnTo>
                  <a:pt x="1672591" y="512318"/>
                </a:lnTo>
                <a:lnTo>
                  <a:pt x="1676401" y="518676"/>
                </a:lnTo>
                <a:lnTo>
                  <a:pt x="1680211" y="525033"/>
                </a:lnTo>
                <a:lnTo>
                  <a:pt x="1683703" y="531391"/>
                </a:lnTo>
                <a:lnTo>
                  <a:pt x="1690371" y="544424"/>
                </a:lnTo>
                <a:lnTo>
                  <a:pt x="1696403" y="558093"/>
                </a:lnTo>
                <a:lnTo>
                  <a:pt x="1701801" y="572398"/>
                </a:lnTo>
                <a:lnTo>
                  <a:pt x="1706563" y="586703"/>
                </a:lnTo>
                <a:lnTo>
                  <a:pt x="1710056" y="601325"/>
                </a:lnTo>
                <a:lnTo>
                  <a:pt x="1713548" y="616266"/>
                </a:lnTo>
                <a:lnTo>
                  <a:pt x="1715771" y="631842"/>
                </a:lnTo>
                <a:lnTo>
                  <a:pt x="1717993" y="647736"/>
                </a:lnTo>
                <a:lnTo>
                  <a:pt x="1718946" y="663948"/>
                </a:lnTo>
                <a:lnTo>
                  <a:pt x="1719263" y="680478"/>
                </a:lnTo>
                <a:lnTo>
                  <a:pt x="1718946" y="697644"/>
                </a:lnTo>
                <a:lnTo>
                  <a:pt x="1718311" y="712584"/>
                </a:lnTo>
                <a:lnTo>
                  <a:pt x="1717041" y="727207"/>
                </a:lnTo>
                <a:lnTo>
                  <a:pt x="1716088" y="740876"/>
                </a:lnTo>
                <a:lnTo>
                  <a:pt x="1714501" y="753909"/>
                </a:lnTo>
                <a:lnTo>
                  <a:pt x="1712913" y="766624"/>
                </a:lnTo>
                <a:lnTo>
                  <a:pt x="1711326" y="778704"/>
                </a:lnTo>
                <a:lnTo>
                  <a:pt x="1709103" y="790148"/>
                </a:lnTo>
                <a:lnTo>
                  <a:pt x="1706881" y="801274"/>
                </a:lnTo>
                <a:lnTo>
                  <a:pt x="1704658" y="812082"/>
                </a:lnTo>
                <a:lnTo>
                  <a:pt x="1701801" y="821936"/>
                </a:lnTo>
                <a:lnTo>
                  <a:pt x="1698943" y="831790"/>
                </a:lnTo>
                <a:lnTo>
                  <a:pt x="1696086" y="841009"/>
                </a:lnTo>
                <a:lnTo>
                  <a:pt x="1692911" y="849910"/>
                </a:lnTo>
                <a:lnTo>
                  <a:pt x="1689736" y="858175"/>
                </a:lnTo>
                <a:lnTo>
                  <a:pt x="1686243" y="866122"/>
                </a:lnTo>
                <a:lnTo>
                  <a:pt x="1682751" y="874069"/>
                </a:lnTo>
                <a:lnTo>
                  <a:pt x="1679258" y="881698"/>
                </a:lnTo>
                <a:lnTo>
                  <a:pt x="1675448" y="888691"/>
                </a:lnTo>
                <a:lnTo>
                  <a:pt x="1671321" y="895367"/>
                </a:lnTo>
                <a:lnTo>
                  <a:pt x="1667828" y="902042"/>
                </a:lnTo>
                <a:lnTo>
                  <a:pt x="1659573" y="914440"/>
                </a:lnTo>
                <a:lnTo>
                  <a:pt x="1651001" y="925884"/>
                </a:lnTo>
                <a:lnTo>
                  <a:pt x="1642428" y="936692"/>
                </a:lnTo>
                <a:lnTo>
                  <a:pt x="1633856" y="947182"/>
                </a:lnTo>
                <a:lnTo>
                  <a:pt x="1624648" y="957036"/>
                </a:lnTo>
                <a:lnTo>
                  <a:pt x="1615758" y="966891"/>
                </a:lnTo>
                <a:lnTo>
                  <a:pt x="1602423" y="981831"/>
                </a:lnTo>
                <a:lnTo>
                  <a:pt x="1595756" y="989460"/>
                </a:lnTo>
                <a:lnTo>
                  <a:pt x="1589406" y="997407"/>
                </a:lnTo>
                <a:lnTo>
                  <a:pt x="1583056" y="1005672"/>
                </a:lnTo>
                <a:lnTo>
                  <a:pt x="1576706" y="1014255"/>
                </a:lnTo>
                <a:lnTo>
                  <a:pt x="1570991" y="1023474"/>
                </a:lnTo>
                <a:lnTo>
                  <a:pt x="1564958" y="1033010"/>
                </a:lnTo>
                <a:lnTo>
                  <a:pt x="1559561" y="1043818"/>
                </a:lnTo>
                <a:lnTo>
                  <a:pt x="1554163" y="1054626"/>
                </a:lnTo>
                <a:lnTo>
                  <a:pt x="1549083" y="1067024"/>
                </a:lnTo>
                <a:lnTo>
                  <a:pt x="1544638" y="1080057"/>
                </a:lnTo>
                <a:lnTo>
                  <a:pt x="1540193" y="1094680"/>
                </a:lnTo>
                <a:lnTo>
                  <a:pt x="1536383" y="1110256"/>
                </a:lnTo>
                <a:lnTo>
                  <a:pt x="1532891" y="1127104"/>
                </a:lnTo>
                <a:lnTo>
                  <a:pt x="1529716" y="1144905"/>
                </a:lnTo>
                <a:lnTo>
                  <a:pt x="1529716" y="1286999"/>
                </a:lnTo>
                <a:lnTo>
                  <a:pt x="1526858" y="1293992"/>
                </a:lnTo>
                <a:lnTo>
                  <a:pt x="1525906" y="1296535"/>
                </a:lnTo>
                <a:lnTo>
                  <a:pt x="1523366" y="1300986"/>
                </a:lnTo>
                <a:lnTo>
                  <a:pt x="1520508" y="1306072"/>
                </a:lnTo>
                <a:lnTo>
                  <a:pt x="1516063" y="1312747"/>
                </a:lnTo>
                <a:lnTo>
                  <a:pt x="1510348" y="1320694"/>
                </a:lnTo>
                <a:lnTo>
                  <a:pt x="1503046" y="1328641"/>
                </a:lnTo>
                <a:lnTo>
                  <a:pt x="1499236" y="1333410"/>
                </a:lnTo>
                <a:lnTo>
                  <a:pt x="1494473" y="1337542"/>
                </a:lnTo>
                <a:lnTo>
                  <a:pt x="1489393" y="1342310"/>
                </a:lnTo>
                <a:lnTo>
                  <a:pt x="1483996" y="1346761"/>
                </a:lnTo>
                <a:lnTo>
                  <a:pt x="1478281" y="1351211"/>
                </a:lnTo>
                <a:lnTo>
                  <a:pt x="1471931" y="1355979"/>
                </a:lnTo>
                <a:lnTo>
                  <a:pt x="1465263" y="1360748"/>
                </a:lnTo>
                <a:lnTo>
                  <a:pt x="1457961" y="1365516"/>
                </a:lnTo>
                <a:lnTo>
                  <a:pt x="1450341" y="1369648"/>
                </a:lnTo>
                <a:lnTo>
                  <a:pt x="1442086" y="1374417"/>
                </a:lnTo>
                <a:lnTo>
                  <a:pt x="1432878" y="1378867"/>
                </a:lnTo>
                <a:lnTo>
                  <a:pt x="1423671" y="1382682"/>
                </a:lnTo>
                <a:lnTo>
                  <a:pt x="1413511" y="1386814"/>
                </a:lnTo>
                <a:lnTo>
                  <a:pt x="1403351" y="1390311"/>
                </a:lnTo>
                <a:lnTo>
                  <a:pt x="1392238" y="1394125"/>
                </a:lnTo>
                <a:lnTo>
                  <a:pt x="1380173" y="1397622"/>
                </a:lnTo>
                <a:lnTo>
                  <a:pt x="1367791" y="1400483"/>
                </a:lnTo>
                <a:lnTo>
                  <a:pt x="1354773" y="1403662"/>
                </a:lnTo>
                <a:lnTo>
                  <a:pt x="1341121" y="1405887"/>
                </a:lnTo>
                <a:lnTo>
                  <a:pt x="1326833" y="1407794"/>
                </a:lnTo>
                <a:lnTo>
                  <a:pt x="1324611" y="1408112"/>
                </a:lnTo>
                <a:lnTo>
                  <a:pt x="1311276" y="1407794"/>
                </a:lnTo>
                <a:lnTo>
                  <a:pt x="1296988" y="1405887"/>
                </a:lnTo>
                <a:lnTo>
                  <a:pt x="1283336" y="1403662"/>
                </a:lnTo>
                <a:lnTo>
                  <a:pt x="1270318" y="1400483"/>
                </a:lnTo>
                <a:lnTo>
                  <a:pt x="1257936" y="1397622"/>
                </a:lnTo>
                <a:lnTo>
                  <a:pt x="1246188" y="1394125"/>
                </a:lnTo>
                <a:lnTo>
                  <a:pt x="1235076" y="1390311"/>
                </a:lnTo>
                <a:lnTo>
                  <a:pt x="1224598" y="1386814"/>
                </a:lnTo>
                <a:lnTo>
                  <a:pt x="1214438" y="1382682"/>
                </a:lnTo>
                <a:lnTo>
                  <a:pt x="1205231" y="1378867"/>
                </a:lnTo>
                <a:lnTo>
                  <a:pt x="1196658" y="1374417"/>
                </a:lnTo>
                <a:lnTo>
                  <a:pt x="1192940" y="1372348"/>
                </a:lnTo>
                <a:lnTo>
                  <a:pt x="1177471" y="1376937"/>
                </a:lnTo>
                <a:lnTo>
                  <a:pt x="1156831" y="1382967"/>
                </a:lnTo>
                <a:lnTo>
                  <a:pt x="1135872" y="1388679"/>
                </a:lnTo>
                <a:lnTo>
                  <a:pt x="1094591" y="1399787"/>
                </a:lnTo>
                <a:lnTo>
                  <a:pt x="1054580" y="1409625"/>
                </a:lnTo>
                <a:lnTo>
                  <a:pt x="1017744" y="1419462"/>
                </a:lnTo>
                <a:lnTo>
                  <a:pt x="985672" y="1428031"/>
                </a:lnTo>
                <a:lnTo>
                  <a:pt x="971700" y="1432157"/>
                </a:lnTo>
                <a:lnTo>
                  <a:pt x="959633" y="1436282"/>
                </a:lnTo>
                <a:lnTo>
                  <a:pt x="949471" y="1439773"/>
                </a:lnTo>
                <a:lnTo>
                  <a:pt x="941215" y="1443581"/>
                </a:lnTo>
                <a:lnTo>
                  <a:pt x="938357" y="1445168"/>
                </a:lnTo>
                <a:lnTo>
                  <a:pt x="935499" y="1446755"/>
                </a:lnTo>
                <a:lnTo>
                  <a:pt x="933594" y="1448024"/>
                </a:lnTo>
                <a:lnTo>
                  <a:pt x="932324" y="1449928"/>
                </a:lnTo>
                <a:lnTo>
                  <a:pt x="932006" y="1451198"/>
                </a:lnTo>
                <a:lnTo>
                  <a:pt x="932006" y="1452784"/>
                </a:lnTo>
                <a:lnTo>
                  <a:pt x="932641" y="1454054"/>
                </a:lnTo>
                <a:lnTo>
                  <a:pt x="934229" y="1455641"/>
                </a:lnTo>
                <a:lnTo>
                  <a:pt x="938675" y="1457862"/>
                </a:lnTo>
                <a:lnTo>
                  <a:pt x="944390" y="1460401"/>
                </a:lnTo>
                <a:lnTo>
                  <a:pt x="950741" y="1462940"/>
                </a:lnTo>
                <a:lnTo>
                  <a:pt x="958363" y="1465161"/>
                </a:lnTo>
                <a:lnTo>
                  <a:pt x="966619" y="1467065"/>
                </a:lnTo>
                <a:lnTo>
                  <a:pt x="976145" y="1469604"/>
                </a:lnTo>
                <a:lnTo>
                  <a:pt x="985672" y="1471508"/>
                </a:lnTo>
                <a:lnTo>
                  <a:pt x="996468" y="1473412"/>
                </a:lnTo>
                <a:lnTo>
                  <a:pt x="1019014" y="1477538"/>
                </a:lnTo>
                <a:lnTo>
                  <a:pt x="1043783" y="1481029"/>
                </a:lnTo>
                <a:lnTo>
                  <a:pt x="1069505" y="1484202"/>
                </a:lnTo>
                <a:lnTo>
                  <a:pt x="1095861" y="1486741"/>
                </a:lnTo>
                <a:lnTo>
                  <a:pt x="1122218" y="1489597"/>
                </a:lnTo>
                <a:lnTo>
                  <a:pt x="1147939" y="1491819"/>
                </a:lnTo>
                <a:lnTo>
                  <a:pt x="1172708" y="1493723"/>
                </a:lnTo>
                <a:lnTo>
                  <a:pt x="1195889" y="1495309"/>
                </a:lnTo>
                <a:lnTo>
                  <a:pt x="1233995" y="1497214"/>
                </a:lnTo>
                <a:lnTo>
                  <a:pt x="1247967" y="1497848"/>
                </a:lnTo>
                <a:lnTo>
                  <a:pt x="1257811" y="1497848"/>
                </a:lnTo>
                <a:lnTo>
                  <a:pt x="1260034" y="1497848"/>
                </a:lnTo>
                <a:lnTo>
                  <a:pt x="1262574" y="1497531"/>
                </a:lnTo>
                <a:lnTo>
                  <a:pt x="1268925" y="1495944"/>
                </a:lnTo>
                <a:lnTo>
                  <a:pt x="1276864" y="1493723"/>
                </a:lnTo>
                <a:lnTo>
                  <a:pt x="1286391" y="1490549"/>
                </a:lnTo>
                <a:lnTo>
                  <a:pt x="1297187" y="1486106"/>
                </a:lnTo>
                <a:lnTo>
                  <a:pt x="1309254" y="1481663"/>
                </a:lnTo>
                <a:lnTo>
                  <a:pt x="1337516" y="1470239"/>
                </a:lnTo>
                <a:lnTo>
                  <a:pt x="1369588" y="1456593"/>
                </a:lnTo>
                <a:lnTo>
                  <a:pt x="1404836" y="1440725"/>
                </a:lnTo>
                <a:lnTo>
                  <a:pt x="1483271" y="1406768"/>
                </a:lnTo>
                <a:lnTo>
                  <a:pt x="1524870" y="1388679"/>
                </a:lnTo>
                <a:lnTo>
                  <a:pt x="1566786" y="1370908"/>
                </a:lnTo>
                <a:lnTo>
                  <a:pt x="1608703" y="1354088"/>
                </a:lnTo>
                <a:lnTo>
                  <a:pt x="1629343" y="1346154"/>
                </a:lnTo>
                <a:lnTo>
                  <a:pt x="1649666" y="1337903"/>
                </a:lnTo>
                <a:lnTo>
                  <a:pt x="1669672" y="1330604"/>
                </a:lnTo>
                <a:lnTo>
                  <a:pt x="1689043" y="1323622"/>
                </a:lnTo>
                <a:lnTo>
                  <a:pt x="1708095" y="1317275"/>
                </a:lnTo>
                <a:lnTo>
                  <a:pt x="1726513" y="1311246"/>
                </a:lnTo>
                <a:lnTo>
                  <a:pt x="1743978" y="1305851"/>
                </a:lnTo>
                <a:lnTo>
                  <a:pt x="1760491" y="1301725"/>
                </a:lnTo>
                <a:lnTo>
                  <a:pt x="1776368" y="1297599"/>
                </a:lnTo>
                <a:lnTo>
                  <a:pt x="1790976" y="1294743"/>
                </a:lnTo>
                <a:lnTo>
                  <a:pt x="1804630" y="1292204"/>
                </a:lnTo>
                <a:lnTo>
                  <a:pt x="1817650" y="1290618"/>
                </a:lnTo>
                <a:lnTo>
                  <a:pt x="1829717" y="1289031"/>
                </a:lnTo>
                <a:lnTo>
                  <a:pt x="1840831" y="1288396"/>
                </a:lnTo>
                <a:lnTo>
                  <a:pt x="1851310" y="1287762"/>
                </a:lnTo>
                <a:lnTo>
                  <a:pt x="1860836" y="1287127"/>
                </a:lnTo>
                <a:lnTo>
                  <a:pt x="1869728" y="1287762"/>
                </a:lnTo>
                <a:lnTo>
                  <a:pt x="1877984" y="1288396"/>
                </a:lnTo>
                <a:lnTo>
                  <a:pt x="1885605" y="1289348"/>
                </a:lnTo>
                <a:lnTo>
                  <a:pt x="1892274" y="1290618"/>
                </a:lnTo>
                <a:lnTo>
                  <a:pt x="1898307" y="1292204"/>
                </a:lnTo>
                <a:lnTo>
                  <a:pt x="1904023" y="1294426"/>
                </a:lnTo>
                <a:lnTo>
                  <a:pt x="1908469" y="1296647"/>
                </a:lnTo>
                <a:lnTo>
                  <a:pt x="1912914" y="1298869"/>
                </a:lnTo>
                <a:lnTo>
                  <a:pt x="1916725" y="1302042"/>
                </a:lnTo>
                <a:lnTo>
                  <a:pt x="1919901" y="1304899"/>
                </a:lnTo>
                <a:lnTo>
                  <a:pt x="1922441" y="1308389"/>
                </a:lnTo>
                <a:lnTo>
                  <a:pt x="1924664" y="1311880"/>
                </a:lnTo>
                <a:lnTo>
                  <a:pt x="1926252" y="1315688"/>
                </a:lnTo>
                <a:lnTo>
                  <a:pt x="1927522" y="1319497"/>
                </a:lnTo>
                <a:lnTo>
                  <a:pt x="1928157" y="1323622"/>
                </a:lnTo>
                <a:lnTo>
                  <a:pt x="1928474" y="1328065"/>
                </a:lnTo>
                <a:lnTo>
                  <a:pt x="1928474" y="1332825"/>
                </a:lnTo>
                <a:lnTo>
                  <a:pt x="1928157" y="1336951"/>
                </a:lnTo>
                <a:lnTo>
                  <a:pt x="1927522" y="1342029"/>
                </a:lnTo>
                <a:lnTo>
                  <a:pt x="1926252" y="1346789"/>
                </a:lnTo>
                <a:lnTo>
                  <a:pt x="1924981" y="1351549"/>
                </a:lnTo>
                <a:lnTo>
                  <a:pt x="1923711" y="1356627"/>
                </a:lnTo>
                <a:lnTo>
                  <a:pt x="1921488" y="1361704"/>
                </a:lnTo>
                <a:lnTo>
                  <a:pt x="1919583" y="1366782"/>
                </a:lnTo>
                <a:lnTo>
                  <a:pt x="1917728" y="1370490"/>
                </a:lnTo>
                <a:lnTo>
                  <a:pt x="1673225" y="1539875"/>
                </a:lnTo>
                <a:lnTo>
                  <a:pt x="1839536" y="1455101"/>
                </a:lnTo>
                <a:lnTo>
                  <a:pt x="1835829" y="1457509"/>
                </a:lnTo>
                <a:lnTo>
                  <a:pt x="1835750" y="1457545"/>
                </a:lnTo>
                <a:lnTo>
                  <a:pt x="1831940" y="1459449"/>
                </a:lnTo>
                <a:lnTo>
                  <a:pt x="1834797" y="1458179"/>
                </a:lnTo>
                <a:lnTo>
                  <a:pt x="1835829" y="1457509"/>
                </a:lnTo>
                <a:lnTo>
                  <a:pt x="1846229" y="1452784"/>
                </a:lnTo>
                <a:lnTo>
                  <a:pt x="1861789" y="1446437"/>
                </a:lnTo>
                <a:lnTo>
                  <a:pt x="1871633" y="1442629"/>
                </a:lnTo>
                <a:lnTo>
                  <a:pt x="1882112" y="1438821"/>
                </a:lnTo>
                <a:lnTo>
                  <a:pt x="1893226" y="1435013"/>
                </a:lnTo>
                <a:lnTo>
                  <a:pt x="1905293" y="1431204"/>
                </a:lnTo>
                <a:lnTo>
                  <a:pt x="1917995" y="1427714"/>
                </a:lnTo>
                <a:lnTo>
                  <a:pt x="1930697" y="1424857"/>
                </a:lnTo>
                <a:lnTo>
                  <a:pt x="1944034" y="1422001"/>
                </a:lnTo>
                <a:lnTo>
                  <a:pt x="1957054" y="1420097"/>
                </a:lnTo>
                <a:lnTo>
                  <a:pt x="1970391" y="1418828"/>
                </a:lnTo>
                <a:lnTo>
                  <a:pt x="1977059" y="1418510"/>
                </a:lnTo>
                <a:lnTo>
                  <a:pt x="1983410" y="1418193"/>
                </a:lnTo>
                <a:lnTo>
                  <a:pt x="1989761" y="1418510"/>
                </a:lnTo>
                <a:lnTo>
                  <a:pt x="1995795" y="1418828"/>
                </a:lnTo>
                <a:lnTo>
                  <a:pt x="2001828" y="1419780"/>
                </a:lnTo>
                <a:lnTo>
                  <a:pt x="2007862" y="1420732"/>
                </a:lnTo>
                <a:lnTo>
                  <a:pt x="2013577" y="1421684"/>
                </a:lnTo>
                <a:lnTo>
                  <a:pt x="2018658" y="1423588"/>
                </a:lnTo>
                <a:lnTo>
                  <a:pt x="2023739" y="1425175"/>
                </a:lnTo>
                <a:lnTo>
                  <a:pt x="2028820" y="1427079"/>
                </a:lnTo>
                <a:lnTo>
                  <a:pt x="2033265" y="1429618"/>
                </a:lnTo>
                <a:lnTo>
                  <a:pt x="2037394" y="1431839"/>
                </a:lnTo>
                <a:lnTo>
                  <a:pt x="2041839" y="1434378"/>
                </a:lnTo>
                <a:lnTo>
                  <a:pt x="2045650" y="1437234"/>
                </a:lnTo>
                <a:lnTo>
                  <a:pt x="2048825" y="1439773"/>
                </a:lnTo>
                <a:lnTo>
                  <a:pt x="2052001" y="1442946"/>
                </a:lnTo>
                <a:lnTo>
                  <a:pt x="2054859" y="1445803"/>
                </a:lnTo>
                <a:lnTo>
                  <a:pt x="2057082" y="1449294"/>
                </a:lnTo>
                <a:lnTo>
                  <a:pt x="2059305" y="1452467"/>
                </a:lnTo>
                <a:lnTo>
                  <a:pt x="2060892" y="1455958"/>
                </a:lnTo>
                <a:lnTo>
                  <a:pt x="2062162" y="1459131"/>
                </a:lnTo>
                <a:lnTo>
                  <a:pt x="2063115" y="1462622"/>
                </a:lnTo>
                <a:lnTo>
                  <a:pt x="2063433" y="1465796"/>
                </a:lnTo>
                <a:lnTo>
                  <a:pt x="2063750" y="1469287"/>
                </a:lnTo>
                <a:lnTo>
                  <a:pt x="2063433" y="1472778"/>
                </a:lnTo>
                <a:lnTo>
                  <a:pt x="2062480" y="1476268"/>
                </a:lnTo>
                <a:lnTo>
                  <a:pt x="2061210" y="1479442"/>
                </a:lnTo>
                <a:lnTo>
                  <a:pt x="2059622" y="1482933"/>
                </a:lnTo>
                <a:lnTo>
                  <a:pt x="2057082" y="1485789"/>
                </a:lnTo>
                <a:lnTo>
                  <a:pt x="2054541" y="1489280"/>
                </a:lnTo>
                <a:lnTo>
                  <a:pt x="2051048" y="1492136"/>
                </a:lnTo>
                <a:lnTo>
                  <a:pt x="2047555" y="1495309"/>
                </a:lnTo>
                <a:lnTo>
                  <a:pt x="2043110" y="1497848"/>
                </a:lnTo>
                <a:lnTo>
                  <a:pt x="2038029" y="1500704"/>
                </a:lnTo>
                <a:lnTo>
                  <a:pt x="2017071" y="1511494"/>
                </a:lnTo>
                <a:lnTo>
                  <a:pt x="1995795" y="1522919"/>
                </a:lnTo>
                <a:lnTo>
                  <a:pt x="1975154" y="1534344"/>
                </a:lnTo>
                <a:lnTo>
                  <a:pt x="1956101" y="1545451"/>
                </a:lnTo>
                <a:lnTo>
                  <a:pt x="1926252" y="1562271"/>
                </a:lnTo>
                <a:lnTo>
                  <a:pt x="1914502" y="1569252"/>
                </a:lnTo>
                <a:lnTo>
                  <a:pt x="1983410" y="1527997"/>
                </a:lnTo>
                <a:lnTo>
                  <a:pt x="1511215" y="1778704"/>
                </a:lnTo>
                <a:lnTo>
                  <a:pt x="1498196" y="1785369"/>
                </a:lnTo>
                <a:lnTo>
                  <a:pt x="1482953" y="1792985"/>
                </a:lnTo>
                <a:lnTo>
                  <a:pt x="1462948" y="1802823"/>
                </a:lnTo>
                <a:lnTo>
                  <a:pt x="1438814" y="1814248"/>
                </a:lnTo>
                <a:lnTo>
                  <a:pt x="1410870" y="1827259"/>
                </a:lnTo>
                <a:lnTo>
                  <a:pt x="1380385" y="1841223"/>
                </a:lnTo>
                <a:lnTo>
                  <a:pt x="1347678" y="1855186"/>
                </a:lnTo>
                <a:lnTo>
                  <a:pt x="1313382" y="1869150"/>
                </a:lnTo>
                <a:lnTo>
                  <a:pt x="1295917" y="1876131"/>
                </a:lnTo>
                <a:lnTo>
                  <a:pt x="1278769" y="1882796"/>
                </a:lnTo>
                <a:lnTo>
                  <a:pt x="1260987" y="1889143"/>
                </a:lnTo>
                <a:lnTo>
                  <a:pt x="1243204" y="1895172"/>
                </a:lnTo>
                <a:lnTo>
                  <a:pt x="1225739" y="1900885"/>
                </a:lnTo>
                <a:lnTo>
                  <a:pt x="1208909" y="1905962"/>
                </a:lnTo>
                <a:lnTo>
                  <a:pt x="1191761" y="1910723"/>
                </a:lnTo>
                <a:lnTo>
                  <a:pt x="1175248" y="1914848"/>
                </a:lnTo>
                <a:lnTo>
                  <a:pt x="1159371" y="1918656"/>
                </a:lnTo>
                <a:lnTo>
                  <a:pt x="1144129" y="1921513"/>
                </a:lnTo>
                <a:lnTo>
                  <a:pt x="1129204" y="1923417"/>
                </a:lnTo>
                <a:lnTo>
                  <a:pt x="1115232" y="1925004"/>
                </a:lnTo>
                <a:lnTo>
                  <a:pt x="1108563" y="1925321"/>
                </a:lnTo>
                <a:lnTo>
                  <a:pt x="1102212" y="1925638"/>
                </a:lnTo>
                <a:lnTo>
                  <a:pt x="1095861" y="1925638"/>
                </a:lnTo>
                <a:lnTo>
                  <a:pt x="1089828" y="1925321"/>
                </a:lnTo>
                <a:lnTo>
                  <a:pt x="1076808" y="1924051"/>
                </a:lnTo>
                <a:lnTo>
                  <a:pt x="1061884" y="1922465"/>
                </a:lnTo>
                <a:lnTo>
                  <a:pt x="1025683" y="1918656"/>
                </a:lnTo>
                <a:lnTo>
                  <a:pt x="983131" y="1912944"/>
                </a:lnTo>
                <a:lnTo>
                  <a:pt x="934546" y="1906280"/>
                </a:lnTo>
                <a:lnTo>
                  <a:pt x="824992" y="1890412"/>
                </a:lnTo>
                <a:lnTo>
                  <a:pt x="707181" y="1872958"/>
                </a:lnTo>
                <a:lnTo>
                  <a:pt x="589688" y="1856138"/>
                </a:lnTo>
                <a:lnTo>
                  <a:pt x="534117" y="1848522"/>
                </a:lnTo>
                <a:lnTo>
                  <a:pt x="482357" y="1841540"/>
                </a:lnTo>
                <a:lnTo>
                  <a:pt x="435677" y="1835828"/>
                </a:lnTo>
                <a:lnTo>
                  <a:pt x="394713" y="1831385"/>
                </a:lnTo>
                <a:lnTo>
                  <a:pt x="376613" y="1829798"/>
                </a:lnTo>
                <a:lnTo>
                  <a:pt x="361053" y="1828529"/>
                </a:lnTo>
                <a:lnTo>
                  <a:pt x="347399" y="1827577"/>
                </a:lnTo>
                <a:lnTo>
                  <a:pt x="335967" y="1827259"/>
                </a:lnTo>
                <a:lnTo>
                  <a:pt x="314056" y="1827577"/>
                </a:lnTo>
                <a:lnTo>
                  <a:pt x="289922" y="1827894"/>
                </a:lnTo>
                <a:lnTo>
                  <a:pt x="237209" y="1829481"/>
                </a:lnTo>
                <a:lnTo>
                  <a:pt x="181321" y="1831385"/>
                </a:lnTo>
                <a:lnTo>
                  <a:pt x="126702" y="1833606"/>
                </a:lnTo>
                <a:lnTo>
                  <a:pt x="37153" y="1837732"/>
                </a:lnTo>
                <a:lnTo>
                  <a:pt x="0" y="1839636"/>
                </a:lnTo>
                <a:lnTo>
                  <a:pt x="19053" y="1500704"/>
                </a:lnTo>
                <a:lnTo>
                  <a:pt x="28580" y="1501657"/>
                </a:lnTo>
                <a:lnTo>
                  <a:pt x="54301" y="1503878"/>
                </a:lnTo>
                <a:lnTo>
                  <a:pt x="72084" y="1505147"/>
                </a:lnTo>
                <a:lnTo>
                  <a:pt x="92089" y="1506099"/>
                </a:lnTo>
                <a:lnTo>
                  <a:pt x="114318" y="1507369"/>
                </a:lnTo>
                <a:lnTo>
                  <a:pt x="137499" y="1507686"/>
                </a:lnTo>
                <a:lnTo>
                  <a:pt x="161632" y="1507369"/>
                </a:lnTo>
                <a:lnTo>
                  <a:pt x="173699" y="1506734"/>
                </a:lnTo>
                <a:lnTo>
                  <a:pt x="186084" y="1505782"/>
                </a:lnTo>
                <a:lnTo>
                  <a:pt x="198151" y="1504830"/>
                </a:lnTo>
                <a:lnTo>
                  <a:pt x="210217" y="1503878"/>
                </a:lnTo>
                <a:lnTo>
                  <a:pt x="221649" y="1502291"/>
                </a:lnTo>
                <a:lnTo>
                  <a:pt x="233399" y="1500704"/>
                </a:lnTo>
                <a:lnTo>
                  <a:pt x="244513" y="1498483"/>
                </a:lnTo>
                <a:lnTo>
                  <a:pt x="255627" y="1496262"/>
                </a:lnTo>
                <a:lnTo>
                  <a:pt x="265471" y="1493088"/>
                </a:lnTo>
                <a:lnTo>
                  <a:pt x="275315" y="1490232"/>
                </a:lnTo>
                <a:lnTo>
                  <a:pt x="284524" y="1486424"/>
                </a:lnTo>
                <a:lnTo>
                  <a:pt x="292780" y="1482615"/>
                </a:lnTo>
                <a:lnTo>
                  <a:pt x="300719" y="1478172"/>
                </a:lnTo>
                <a:lnTo>
                  <a:pt x="304212" y="1475634"/>
                </a:lnTo>
                <a:lnTo>
                  <a:pt x="307705" y="1473095"/>
                </a:lnTo>
                <a:lnTo>
                  <a:pt x="321677" y="1462622"/>
                </a:lnTo>
                <a:lnTo>
                  <a:pt x="337872" y="1450880"/>
                </a:lnTo>
                <a:lnTo>
                  <a:pt x="355972" y="1438821"/>
                </a:lnTo>
                <a:lnTo>
                  <a:pt x="375978" y="1426127"/>
                </a:lnTo>
                <a:lnTo>
                  <a:pt x="396936" y="1413433"/>
                </a:lnTo>
                <a:lnTo>
                  <a:pt x="418847" y="1400421"/>
                </a:lnTo>
                <a:lnTo>
                  <a:pt x="441075" y="1387727"/>
                </a:lnTo>
                <a:lnTo>
                  <a:pt x="463621" y="1375351"/>
                </a:lnTo>
                <a:lnTo>
                  <a:pt x="485850" y="1363291"/>
                </a:lnTo>
                <a:lnTo>
                  <a:pt x="508078" y="1352184"/>
                </a:lnTo>
                <a:lnTo>
                  <a:pt x="529037" y="1341711"/>
                </a:lnTo>
                <a:lnTo>
                  <a:pt x="549042" y="1332191"/>
                </a:lnTo>
                <a:lnTo>
                  <a:pt x="567142" y="1323940"/>
                </a:lnTo>
                <a:lnTo>
                  <a:pt x="583972" y="1317275"/>
                </a:lnTo>
                <a:lnTo>
                  <a:pt x="597945" y="1311880"/>
                </a:lnTo>
                <a:lnTo>
                  <a:pt x="604296" y="1309976"/>
                </a:lnTo>
                <a:lnTo>
                  <a:pt x="609694" y="1308389"/>
                </a:lnTo>
                <a:lnTo>
                  <a:pt x="616680" y="1307120"/>
                </a:lnTo>
                <a:lnTo>
                  <a:pt x="626524" y="1304899"/>
                </a:lnTo>
                <a:lnTo>
                  <a:pt x="655103" y="1299821"/>
                </a:lnTo>
                <a:lnTo>
                  <a:pt x="693844" y="1293474"/>
                </a:lnTo>
                <a:lnTo>
                  <a:pt x="740842" y="1286492"/>
                </a:lnTo>
                <a:lnTo>
                  <a:pt x="794507" y="1279193"/>
                </a:lnTo>
                <a:lnTo>
                  <a:pt x="853254" y="1271894"/>
                </a:lnTo>
                <a:lnTo>
                  <a:pt x="884056" y="1268403"/>
                </a:lnTo>
                <a:lnTo>
                  <a:pt x="915176" y="1264912"/>
                </a:lnTo>
                <a:lnTo>
                  <a:pt x="946931" y="1261421"/>
                </a:lnTo>
                <a:lnTo>
                  <a:pt x="979003" y="1258565"/>
                </a:lnTo>
                <a:lnTo>
                  <a:pt x="1010758" y="1256026"/>
                </a:lnTo>
                <a:lnTo>
                  <a:pt x="1042195" y="1253488"/>
                </a:lnTo>
                <a:lnTo>
                  <a:pt x="1073633" y="1251583"/>
                </a:lnTo>
                <a:lnTo>
                  <a:pt x="1103800" y="1249997"/>
                </a:lnTo>
                <a:lnTo>
                  <a:pt x="1108711" y="1249733"/>
                </a:lnTo>
                <a:lnTo>
                  <a:pt x="1108711" y="1144905"/>
                </a:lnTo>
                <a:lnTo>
                  <a:pt x="1105218" y="1127104"/>
                </a:lnTo>
                <a:lnTo>
                  <a:pt x="1102043" y="1110256"/>
                </a:lnTo>
                <a:lnTo>
                  <a:pt x="1097916" y="1094680"/>
                </a:lnTo>
                <a:lnTo>
                  <a:pt x="1093788" y="1080057"/>
                </a:lnTo>
                <a:lnTo>
                  <a:pt x="1089026" y="1067024"/>
                </a:lnTo>
                <a:lnTo>
                  <a:pt x="1083946" y="1054626"/>
                </a:lnTo>
                <a:lnTo>
                  <a:pt x="1078866" y="1043818"/>
                </a:lnTo>
                <a:lnTo>
                  <a:pt x="1073468" y="1033010"/>
                </a:lnTo>
                <a:lnTo>
                  <a:pt x="1067753" y="1023474"/>
                </a:lnTo>
                <a:lnTo>
                  <a:pt x="1061721" y="1014255"/>
                </a:lnTo>
                <a:lnTo>
                  <a:pt x="1055371" y="1005672"/>
                </a:lnTo>
                <a:lnTo>
                  <a:pt x="1049021" y="997407"/>
                </a:lnTo>
                <a:lnTo>
                  <a:pt x="1042671" y="989460"/>
                </a:lnTo>
                <a:lnTo>
                  <a:pt x="1036003" y="981831"/>
                </a:lnTo>
                <a:lnTo>
                  <a:pt x="1022668" y="966891"/>
                </a:lnTo>
                <a:lnTo>
                  <a:pt x="1013461" y="957036"/>
                </a:lnTo>
                <a:lnTo>
                  <a:pt x="1004888" y="947182"/>
                </a:lnTo>
                <a:lnTo>
                  <a:pt x="995681" y="936692"/>
                </a:lnTo>
                <a:lnTo>
                  <a:pt x="987108" y="925884"/>
                </a:lnTo>
                <a:lnTo>
                  <a:pt x="978853" y="914440"/>
                </a:lnTo>
                <a:lnTo>
                  <a:pt x="970916" y="902042"/>
                </a:lnTo>
                <a:lnTo>
                  <a:pt x="966788" y="895367"/>
                </a:lnTo>
                <a:lnTo>
                  <a:pt x="962978" y="888691"/>
                </a:lnTo>
                <a:lnTo>
                  <a:pt x="959168" y="881698"/>
                </a:lnTo>
                <a:lnTo>
                  <a:pt x="955676" y="874069"/>
                </a:lnTo>
                <a:lnTo>
                  <a:pt x="952183" y="866122"/>
                </a:lnTo>
                <a:lnTo>
                  <a:pt x="948691" y="858175"/>
                </a:lnTo>
                <a:lnTo>
                  <a:pt x="945516" y="849910"/>
                </a:lnTo>
                <a:lnTo>
                  <a:pt x="942341" y="841009"/>
                </a:lnTo>
                <a:lnTo>
                  <a:pt x="939483" y="831790"/>
                </a:lnTo>
                <a:lnTo>
                  <a:pt x="936626" y="821936"/>
                </a:lnTo>
                <a:lnTo>
                  <a:pt x="934086" y="812082"/>
                </a:lnTo>
                <a:lnTo>
                  <a:pt x="931863" y="801274"/>
                </a:lnTo>
                <a:lnTo>
                  <a:pt x="929323" y="790148"/>
                </a:lnTo>
                <a:lnTo>
                  <a:pt x="927418" y="778704"/>
                </a:lnTo>
                <a:lnTo>
                  <a:pt x="925513" y="766624"/>
                </a:lnTo>
                <a:lnTo>
                  <a:pt x="923608" y="753909"/>
                </a:lnTo>
                <a:lnTo>
                  <a:pt x="922338" y="740876"/>
                </a:lnTo>
                <a:lnTo>
                  <a:pt x="921068" y="727207"/>
                </a:lnTo>
                <a:lnTo>
                  <a:pt x="920433" y="712584"/>
                </a:lnTo>
                <a:lnTo>
                  <a:pt x="919481" y="697644"/>
                </a:lnTo>
                <a:lnTo>
                  <a:pt x="919163" y="680478"/>
                </a:lnTo>
                <a:lnTo>
                  <a:pt x="919481" y="663948"/>
                </a:lnTo>
                <a:lnTo>
                  <a:pt x="920751" y="647736"/>
                </a:lnTo>
                <a:lnTo>
                  <a:pt x="922338" y="631842"/>
                </a:lnTo>
                <a:lnTo>
                  <a:pt x="924561" y="616266"/>
                </a:lnTo>
                <a:lnTo>
                  <a:pt x="928053" y="601325"/>
                </a:lnTo>
                <a:lnTo>
                  <a:pt x="932181" y="586703"/>
                </a:lnTo>
                <a:lnTo>
                  <a:pt x="936308" y="572398"/>
                </a:lnTo>
                <a:lnTo>
                  <a:pt x="941706" y="558093"/>
                </a:lnTo>
                <a:lnTo>
                  <a:pt x="947738" y="544424"/>
                </a:lnTo>
                <a:lnTo>
                  <a:pt x="954406" y="531391"/>
                </a:lnTo>
                <a:lnTo>
                  <a:pt x="958216" y="525033"/>
                </a:lnTo>
                <a:lnTo>
                  <a:pt x="961708" y="518676"/>
                </a:lnTo>
                <a:lnTo>
                  <a:pt x="965836" y="512318"/>
                </a:lnTo>
                <a:lnTo>
                  <a:pt x="969646" y="506278"/>
                </a:lnTo>
                <a:lnTo>
                  <a:pt x="978853" y="494199"/>
                </a:lnTo>
                <a:lnTo>
                  <a:pt x="988061" y="483073"/>
                </a:lnTo>
                <a:lnTo>
                  <a:pt x="998221" y="471629"/>
                </a:lnTo>
                <a:lnTo>
                  <a:pt x="1008698" y="461139"/>
                </a:lnTo>
                <a:lnTo>
                  <a:pt x="1019811" y="451602"/>
                </a:lnTo>
                <a:lnTo>
                  <a:pt x="1030923" y="442384"/>
                </a:lnTo>
                <a:lnTo>
                  <a:pt x="1042671" y="433801"/>
                </a:lnTo>
                <a:lnTo>
                  <a:pt x="1054736" y="425854"/>
                </a:lnTo>
                <a:lnTo>
                  <a:pt x="1066483" y="418542"/>
                </a:lnTo>
                <a:lnTo>
                  <a:pt x="1078866" y="411549"/>
                </a:lnTo>
                <a:lnTo>
                  <a:pt x="1091248" y="405191"/>
                </a:lnTo>
                <a:lnTo>
                  <a:pt x="1103631" y="399152"/>
                </a:lnTo>
                <a:lnTo>
                  <a:pt x="1116331" y="393748"/>
                </a:lnTo>
                <a:lnTo>
                  <a:pt x="1128713" y="388661"/>
                </a:lnTo>
                <a:lnTo>
                  <a:pt x="1141413" y="383893"/>
                </a:lnTo>
                <a:lnTo>
                  <a:pt x="1153796" y="380079"/>
                </a:lnTo>
                <a:lnTo>
                  <a:pt x="1166178" y="376264"/>
                </a:lnTo>
                <a:lnTo>
                  <a:pt x="1178243" y="373085"/>
                </a:lnTo>
                <a:lnTo>
                  <a:pt x="1190308" y="369906"/>
                </a:lnTo>
                <a:lnTo>
                  <a:pt x="1201738" y="367363"/>
                </a:lnTo>
                <a:lnTo>
                  <a:pt x="1213168" y="364820"/>
                </a:lnTo>
                <a:lnTo>
                  <a:pt x="1224281" y="362595"/>
                </a:lnTo>
                <a:lnTo>
                  <a:pt x="1235076" y="361006"/>
                </a:lnTo>
                <a:lnTo>
                  <a:pt x="1254761" y="358145"/>
                </a:lnTo>
                <a:lnTo>
                  <a:pt x="1272223" y="356237"/>
                </a:lnTo>
                <a:lnTo>
                  <a:pt x="1287781" y="354966"/>
                </a:lnTo>
                <a:lnTo>
                  <a:pt x="1300163" y="354330"/>
                </a:lnTo>
                <a:lnTo>
                  <a:pt x="1309371" y="354012"/>
                </a:lnTo>
                <a:close/>
                <a:moveTo>
                  <a:pt x="1815403" y="215900"/>
                </a:moveTo>
                <a:lnTo>
                  <a:pt x="1818266" y="216218"/>
                </a:lnTo>
                <a:lnTo>
                  <a:pt x="1821764" y="216535"/>
                </a:lnTo>
                <a:lnTo>
                  <a:pt x="1824945" y="217170"/>
                </a:lnTo>
                <a:lnTo>
                  <a:pt x="1828126" y="218758"/>
                </a:lnTo>
                <a:lnTo>
                  <a:pt x="1830989" y="220028"/>
                </a:lnTo>
                <a:lnTo>
                  <a:pt x="1834170" y="221615"/>
                </a:lnTo>
                <a:lnTo>
                  <a:pt x="1836715" y="223520"/>
                </a:lnTo>
                <a:lnTo>
                  <a:pt x="1839577" y="226060"/>
                </a:lnTo>
                <a:lnTo>
                  <a:pt x="1841804" y="228600"/>
                </a:lnTo>
                <a:lnTo>
                  <a:pt x="1843713" y="231458"/>
                </a:lnTo>
                <a:lnTo>
                  <a:pt x="1845621" y="234315"/>
                </a:lnTo>
                <a:lnTo>
                  <a:pt x="1847212" y="237490"/>
                </a:lnTo>
                <a:lnTo>
                  <a:pt x="1848166" y="240348"/>
                </a:lnTo>
                <a:lnTo>
                  <a:pt x="1848802" y="243523"/>
                </a:lnTo>
                <a:lnTo>
                  <a:pt x="1849438" y="247015"/>
                </a:lnTo>
                <a:lnTo>
                  <a:pt x="1849438" y="250508"/>
                </a:lnTo>
                <a:lnTo>
                  <a:pt x="1849438" y="253365"/>
                </a:lnTo>
                <a:lnTo>
                  <a:pt x="1848802" y="256858"/>
                </a:lnTo>
                <a:lnTo>
                  <a:pt x="1848166" y="260033"/>
                </a:lnTo>
                <a:lnTo>
                  <a:pt x="1847212" y="263208"/>
                </a:lnTo>
                <a:lnTo>
                  <a:pt x="1845621" y="266065"/>
                </a:lnTo>
                <a:lnTo>
                  <a:pt x="1843713" y="268923"/>
                </a:lnTo>
                <a:lnTo>
                  <a:pt x="1841804" y="271780"/>
                </a:lnTo>
                <a:lnTo>
                  <a:pt x="1839577" y="274320"/>
                </a:lnTo>
                <a:lnTo>
                  <a:pt x="1736517" y="377190"/>
                </a:lnTo>
                <a:lnTo>
                  <a:pt x="1733654" y="379730"/>
                </a:lnTo>
                <a:lnTo>
                  <a:pt x="1731109" y="381635"/>
                </a:lnTo>
                <a:lnTo>
                  <a:pt x="1727928" y="383223"/>
                </a:lnTo>
                <a:lnTo>
                  <a:pt x="1725065" y="384810"/>
                </a:lnTo>
                <a:lnTo>
                  <a:pt x="1721885" y="386080"/>
                </a:lnTo>
                <a:lnTo>
                  <a:pt x="1718704" y="386715"/>
                </a:lnTo>
                <a:lnTo>
                  <a:pt x="1715205" y="387350"/>
                </a:lnTo>
                <a:lnTo>
                  <a:pt x="1712342" y="387350"/>
                </a:lnTo>
                <a:lnTo>
                  <a:pt x="1708843" y="387350"/>
                </a:lnTo>
                <a:lnTo>
                  <a:pt x="1705662" y="386715"/>
                </a:lnTo>
                <a:lnTo>
                  <a:pt x="1702163" y="386080"/>
                </a:lnTo>
                <a:lnTo>
                  <a:pt x="1699300" y="384810"/>
                </a:lnTo>
                <a:lnTo>
                  <a:pt x="1696119" y="383223"/>
                </a:lnTo>
                <a:lnTo>
                  <a:pt x="1693257" y="381635"/>
                </a:lnTo>
                <a:lnTo>
                  <a:pt x="1690394" y="379730"/>
                </a:lnTo>
                <a:lnTo>
                  <a:pt x="1687849" y="377190"/>
                </a:lnTo>
                <a:lnTo>
                  <a:pt x="1685622" y="374650"/>
                </a:lnTo>
                <a:lnTo>
                  <a:pt x="1683396" y="371793"/>
                </a:lnTo>
                <a:lnTo>
                  <a:pt x="1681805" y="368935"/>
                </a:lnTo>
                <a:lnTo>
                  <a:pt x="1680533" y="365760"/>
                </a:lnTo>
                <a:lnTo>
                  <a:pt x="1679261" y="362903"/>
                </a:lnTo>
                <a:lnTo>
                  <a:pt x="1678624" y="359410"/>
                </a:lnTo>
                <a:lnTo>
                  <a:pt x="1678306" y="356235"/>
                </a:lnTo>
                <a:lnTo>
                  <a:pt x="1677988" y="353378"/>
                </a:lnTo>
                <a:lnTo>
                  <a:pt x="1678306" y="349885"/>
                </a:lnTo>
                <a:lnTo>
                  <a:pt x="1678624" y="346393"/>
                </a:lnTo>
                <a:lnTo>
                  <a:pt x="1679261" y="343218"/>
                </a:lnTo>
                <a:lnTo>
                  <a:pt x="1680533" y="340043"/>
                </a:lnTo>
                <a:lnTo>
                  <a:pt x="1681805" y="337185"/>
                </a:lnTo>
                <a:lnTo>
                  <a:pt x="1683396" y="334328"/>
                </a:lnTo>
                <a:lnTo>
                  <a:pt x="1685622" y="331470"/>
                </a:lnTo>
                <a:lnTo>
                  <a:pt x="1687849" y="328930"/>
                </a:lnTo>
                <a:lnTo>
                  <a:pt x="1790910" y="226060"/>
                </a:lnTo>
                <a:lnTo>
                  <a:pt x="1793455" y="223520"/>
                </a:lnTo>
                <a:lnTo>
                  <a:pt x="1796317" y="221615"/>
                </a:lnTo>
                <a:lnTo>
                  <a:pt x="1799180" y="220028"/>
                </a:lnTo>
                <a:lnTo>
                  <a:pt x="1802361" y="218758"/>
                </a:lnTo>
                <a:lnTo>
                  <a:pt x="1805224" y="217170"/>
                </a:lnTo>
                <a:lnTo>
                  <a:pt x="1808723" y="216535"/>
                </a:lnTo>
                <a:lnTo>
                  <a:pt x="1811904" y="216218"/>
                </a:lnTo>
                <a:lnTo>
                  <a:pt x="1815403" y="215900"/>
                </a:lnTo>
                <a:close/>
                <a:moveTo>
                  <a:pt x="851599" y="215900"/>
                </a:moveTo>
                <a:lnTo>
                  <a:pt x="855065" y="216218"/>
                </a:lnTo>
                <a:lnTo>
                  <a:pt x="857902" y="216535"/>
                </a:lnTo>
                <a:lnTo>
                  <a:pt x="861368" y="217170"/>
                </a:lnTo>
                <a:lnTo>
                  <a:pt x="864205" y="218758"/>
                </a:lnTo>
                <a:lnTo>
                  <a:pt x="867356" y="220028"/>
                </a:lnTo>
                <a:lnTo>
                  <a:pt x="870192" y="221615"/>
                </a:lnTo>
                <a:lnTo>
                  <a:pt x="872713" y="223520"/>
                </a:lnTo>
                <a:lnTo>
                  <a:pt x="875550" y="226060"/>
                </a:lnTo>
                <a:lnTo>
                  <a:pt x="977657" y="328930"/>
                </a:lnTo>
                <a:lnTo>
                  <a:pt x="979863" y="331470"/>
                </a:lnTo>
                <a:lnTo>
                  <a:pt x="981754" y="334328"/>
                </a:lnTo>
                <a:lnTo>
                  <a:pt x="983960" y="337185"/>
                </a:lnTo>
                <a:lnTo>
                  <a:pt x="985220" y="340043"/>
                </a:lnTo>
                <a:lnTo>
                  <a:pt x="986166" y="343218"/>
                </a:lnTo>
                <a:lnTo>
                  <a:pt x="986796" y="346393"/>
                </a:lnTo>
                <a:lnTo>
                  <a:pt x="987426" y="349885"/>
                </a:lnTo>
                <a:lnTo>
                  <a:pt x="987426" y="353378"/>
                </a:lnTo>
                <a:lnTo>
                  <a:pt x="987426" y="356235"/>
                </a:lnTo>
                <a:lnTo>
                  <a:pt x="986796" y="359410"/>
                </a:lnTo>
                <a:lnTo>
                  <a:pt x="986166" y="362903"/>
                </a:lnTo>
                <a:lnTo>
                  <a:pt x="985220" y="365760"/>
                </a:lnTo>
                <a:lnTo>
                  <a:pt x="983960" y="368935"/>
                </a:lnTo>
                <a:lnTo>
                  <a:pt x="981754" y="371793"/>
                </a:lnTo>
                <a:lnTo>
                  <a:pt x="979863" y="374650"/>
                </a:lnTo>
                <a:lnTo>
                  <a:pt x="977657" y="377190"/>
                </a:lnTo>
                <a:lnTo>
                  <a:pt x="975135" y="379730"/>
                </a:lnTo>
                <a:lnTo>
                  <a:pt x="972299" y="381635"/>
                </a:lnTo>
                <a:lnTo>
                  <a:pt x="969778" y="383223"/>
                </a:lnTo>
                <a:lnTo>
                  <a:pt x="966627" y="384810"/>
                </a:lnTo>
                <a:lnTo>
                  <a:pt x="963475" y="386080"/>
                </a:lnTo>
                <a:lnTo>
                  <a:pt x="960324" y="386715"/>
                </a:lnTo>
                <a:lnTo>
                  <a:pt x="957172" y="387350"/>
                </a:lnTo>
                <a:lnTo>
                  <a:pt x="953706" y="387350"/>
                </a:lnTo>
                <a:lnTo>
                  <a:pt x="950554" y="387350"/>
                </a:lnTo>
                <a:lnTo>
                  <a:pt x="947088" y="386715"/>
                </a:lnTo>
                <a:lnTo>
                  <a:pt x="944251" y="386080"/>
                </a:lnTo>
                <a:lnTo>
                  <a:pt x="940785" y="384810"/>
                </a:lnTo>
                <a:lnTo>
                  <a:pt x="937948" y="383223"/>
                </a:lnTo>
                <a:lnTo>
                  <a:pt x="935112" y="381635"/>
                </a:lnTo>
                <a:lnTo>
                  <a:pt x="932276" y="379730"/>
                </a:lnTo>
                <a:lnTo>
                  <a:pt x="929440" y="377190"/>
                </a:lnTo>
                <a:lnTo>
                  <a:pt x="827333" y="274320"/>
                </a:lnTo>
                <a:lnTo>
                  <a:pt x="825127" y="271780"/>
                </a:lnTo>
                <a:lnTo>
                  <a:pt x="823236" y="268923"/>
                </a:lnTo>
                <a:lnTo>
                  <a:pt x="821345" y="266065"/>
                </a:lnTo>
                <a:lnTo>
                  <a:pt x="820084" y="263208"/>
                </a:lnTo>
                <a:lnTo>
                  <a:pt x="819139" y="260033"/>
                </a:lnTo>
                <a:lnTo>
                  <a:pt x="818193" y="256858"/>
                </a:lnTo>
                <a:lnTo>
                  <a:pt x="817878" y="253365"/>
                </a:lnTo>
                <a:lnTo>
                  <a:pt x="817563" y="250508"/>
                </a:lnTo>
                <a:lnTo>
                  <a:pt x="817878" y="247015"/>
                </a:lnTo>
                <a:lnTo>
                  <a:pt x="818193" y="243523"/>
                </a:lnTo>
                <a:lnTo>
                  <a:pt x="819139" y="240348"/>
                </a:lnTo>
                <a:lnTo>
                  <a:pt x="820084" y="237490"/>
                </a:lnTo>
                <a:lnTo>
                  <a:pt x="821345" y="234315"/>
                </a:lnTo>
                <a:lnTo>
                  <a:pt x="823236" y="231458"/>
                </a:lnTo>
                <a:lnTo>
                  <a:pt x="825127" y="228600"/>
                </a:lnTo>
                <a:lnTo>
                  <a:pt x="827333" y="226060"/>
                </a:lnTo>
                <a:lnTo>
                  <a:pt x="830169" y="223520"/>
                </a:lnTo>
                <a:lnTo>
                  <a:pt x="832690" y="221615"/>
                </a:lnTo>
                <a:lnTo>
                  <a:pt x="835842" y="220028"/>
                </a:lnTo>
                <a:lnTo>
                  <a:pt x="838678" y="218758"/>
                </a:lnTo>
                <a:lnTo>
                  <a:pt x="842144" y="217170"/>
                </a:lnTo>
                <a:lnTo>
                  <a:pt x="844981" y="216535"/>
                </a:lnTo>
                <a:lnTo>
                  <a:pt x="848447" y="216218"/>
                </a:lnTo>
                <a:lnTo>
                  <a:pt x="851599" y="215900"/>
                </a:lnTo>
                <a:close/>
                <a:moveTo>
                  <a:pt x="1318578" y="0"/>
                </a:moveTo>
                <a:lnTo>
                  <a:pt x="1321753" y="318"/>
                </a:lnTo>
                <a:lnTo>
                  <a:pt x="1325563" y="636"/>
                </a:lnTo>
                <a:lnTo>
                  <a:pt x="1328421" y="1590"/>
                </a:lnTo>
                <a:lnTo>
                  <a:pt x="1331913" y="2544"/>
                </a:lnTo>
                <a:lnTo>
                  <a:pt x="1334771" y="4133"/>
                </a:lnTo>
                <a:lnTo>
                  <a:pt x="1337629" y="6041"/>
                </a:lnTo>
                <a:lnTo>
                  <a:pt x="1340169" y="7949"/>
                </a:lnTo>
                <a:lnTo>
                  <a:pt x="1342391" y="9857"/>
                </a:lnTo>
                <a:lnTo>
                  <a:pt x="1344931" y="12719"/>
                </a:lnTo>
                <a:lnTo>
                  <a:pt x="1346836" y="15262"/>
                </a:lnTo>
                <a:lnTo>
                  <a:pt x="1348424" y="18124"/>
                </a:lnTo>
                <a:lnTo>
                  <a:pt x="1350011" y="20986"/>
                </a:lnTo>
                <a:lnTo>
                  <a:pt x="1351281" y="23848"/>
                </a:lnTo>
                <a:lnTo>
                  <a:pt x="1351916" y="27345"/>
                </a:lnTo>
                <a:lnTo>
                  <a:pt x="1352551" y="30843"/>
                </a:lnTo>
                <a:lnTo>
                  <a:pt x="1352551" y="34341"/>
                </a:lnTo>
                <a:lnTo>
                  <a:pt x="1352551" y="180290"/>
                </a:lnTo>
                <a:lnTo>
                  <a:pt x="1352551" y="183469"/>
                </a:lnTo>
                <a:lnTo>
                  <a:pt x="1351916" y="186967"/>
                </a:lnTo>
                <a:lnTo>
                  <a:pt x="1351281" y="190147"/>
                </a:lnTo>
                <a:lnTo>
                  <a:pt x="1350011" y="193327"/>
                </a:lnTo>
                <a:lnTo>
                  <a:pt x="1348424" y="196188"/>
                </a:lnTo>
                <a:lnTo>
                  <a:pt x="1346836" y="199368"/>
                </a:lnTo>
                <a:lnTo>
                  <a:pt x="1344931" y="201912"/>
                </a:lnTo>
                <a:lnTo>
                  <a:pt x="1342391" y="204138"/>
                </a:lnTo>
                <a:lnTo>
                  <a:pt x="1340169" y="206681"/>
                </a:lnTo>
                <a:lnTo>
                  <a:pt x="1337629" y="208271"/>
                </a:lnTo>
                <a:lnTo>
                  <a:pt x="1334771" y="210179"/>
                </a:lnTo>
                <a:lnTo>
                  <a:pt x="1331913" y="211769"/>
                </a:lnTo>
                <a:lnTo>
                  <a:pt x="1328421" y="212723"/>
                </a:lnTo>
                <a:lnTo>
                  <a:pt x="1325563" y="213677"/>
                </a:lnTo>
                <a:lnTo>
                  <a:pt x="1321753" y="213995"/>
                </a:lnTo>
                <a:lnTo>
                  <a:pt x="1318578" y="214313"/>
                </a:lnTo>
                <a:lnTo>
                  <a:pt x="1315086" y="213995"/>
                </a:lnTo>
                <a:lnTo>
                  <a:pt x="1311593" y="213677"/>
                </a:lnTo>
                <a:lnTo>
                  <a:pt x="1308418" y="212723"/>
                </a:lnTo>
                <a:lnTo>
                  <a:pt x="1305243" y="211769"/>
                </a:lnTo>
                <a:lnTo>
                  <a:pt x="1302068" y="210179"/>
                </a:lnTo>
                <a:lnTo>
                  <a:pt x="1299528" y="208271"/>
                </a:lnTo>
                <a:lnTo>
                  <a:pt x="1296671" y="206681"/>
                </a:lnTo>
                <a:lnTo>
                  <a:pt x="1294448" y="204138"/>
                </a:lnTo>
                <a:lnTo>
                  <a:pt x="1292226" y="201912"/>
                </a:lnTo>
                <a:lnTo>
                  <a:pt x="1290003" y="199368"/>
                </a:lnTo>
                <a:lnTo>
                  <a:pt x="1288416" y="196188"/>
                </a:lnTo>
                <a:lnTo>
                  <a:pt x="1287146" y="193327"/>
                </a:lnTo>
                <a:lnTo>
                  <a:pt x="1285876" y="190147"/>
                </a:lnTo>
                <a:lnTo>
                  <a:pt x="1285241" y="186967"/>
                </a:lnTo>
                <a:lnTo>
                  <a:pt x="1284288" y="183469"/>
                </a:lnTo>
                <a:lnTo>
                  <a:pt x="1284288" y="180290"/>
                </a:lnTo>
                <a:lnTo>
                  <a:pt x="1284288" y="34341"/>
                </a:lnTo>
                <a:lnTo>
                  <a:pt x="1284288" y="30843"/>
                </a:lnTo>
                <a:lnTo>
                  <a:pt x="1285241" y="27345"/>
                </a:lnTo>
                <a:lnTo>
                  <a:pt x="1285876" y="23848"/>
                </a:lnTo>
                <a:lnTo>
                  <a:pt x="1287146" y="20986"/>
                </a:lnTo>
                <a:lnTo>
                  <a:pt x="1288416" y="18124"/>
                </a:lnTo>
                <a:lnTo>
                  <a:pt x="1290003" y="15262"/>
                </a:lnTo>
                <a:lnTo>
                  <a:pt x="1292226" y="12719"/>
                </a:lnTo>
                <a:lnTo>
                  <a:pt x="1294448" y="9857"/>
                </a:lnTo>
                <a:lnTo>
                  <a:pt x="1296671" y="7949"/>
                </a:lnTo>
                <a:lnTo>
                  <a:pt x="1299528" y="6041"/>
                </a:lnTo>
                <a:lnTo>
                  <a:pt x="1302068" y="4133"/>
                </a:lnTo>
                <a:lnTo>
                  <a:pt x="1305243" y="2544"/>
                </a:lnTo>
                <a:lnTo>
                  <a:pt x="1308418" y="1590"/>
                </a:lnTo>
                <a:lnTo>
                  <a:pt x="1311593" y="636"/>
                </a:lnTo>
                <a:lnTo>
                  <a:pt x="1315086" y="318"/>
                </a:lnTo>
                <a:lnTo>
                  <a:pt x="1318578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766128" y="1080453"/>
          <a:ext cx="42195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638800" imgH="6273800" progId="Visio.Drawing.11">
                  <p:embed/>
                </p:oleObj>
              </mc:Choice>
              <mc:Fallback>
                <p:oleObj name="" r:id="rId1" imgW="5638800" imgH="6273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6128" y="1080453"/>
                        <a:ext cx="4219575" cy="469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766445" y="5776595"/>
            <a:ext cx="5080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注：实际调用时，客户端无需在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401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响应后再带上鉴权信息，流程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1,2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可跳过。</a:t>
            </a:r>
            <a:endParaRPr lang="zh-CN" altLang="en-US" sz="1400"/>
          </a:p>
        </p:txBody>
      </p:sp>
      <p:sp>
        <p:nvSpPr>
          <p:cNvPr id="3" name="文本框 2" descr="7b0a20202020227461726765744d6f64756c65223a20226b6f6e6c696e6574657874626f78220a7d0a"/>
          <p:cNvSpPr txBox="1"/>
          <p:nvPr/>
        </p:nvSpPr>
        <p:spPr>
          <a:xfrm>
            <a:off x="4890770" y="2261870"/>
            <a:ext cx="660273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</a:rPr>
              <a:t>实践中存在的问题？</a:t>
            </a:r>
            <a:endParaRPr lang="zh-CN" altLang="en-US" sz="2000" b="1">
              <a:solidFill>
                <a:srgbClr val="FF0000"/>
              </a:solidFill>
            </a:endParaRP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800"/>
              <a:t>项目中有多个Http客户端实例，如何为每一个实例加鉴权信息？</a:t>
            </a:r>
            <a:endParaRPr lang="zh-CN" altLang="en-US" sz="1800"/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源码的</a:t>
            </a:r>
            <a:r>
              <a:rPr lang="en-US" altLang="zh-CN">
                <a:sym typeface="+mn-ea"/>
              </a:rPr>
              <a:t>OkHttpClient</a:t>
            </a:r>
            <a:r>
              <a:rPr lang="zh-CN" altLang="en-US">
                <a:sym typeface="+mn-ea"/>
              </a:rPr>
              <a:t>如何加鉴权信息？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如果免流业务线上存在问题，如何动态关闭和打开？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986020" y="4340860"/>
            <a:ext cx="565404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注：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OkHttpClient请求附带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鉴权信息，即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添加一个自定义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Interceptor</a:t>
            </a:r>
            <a:endParaRPr lang="en-US" altLang="zh-CN" sz="1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8200" y="1026160"/>
            <a:ext cx="94380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 b="1">
                <a:sym typeface="+mn-ea"/>
              </a:rPr>
              <a:t>问题一</a:t>
            </a:r>
            <a:r>
              <a:rPr lang="zh-CN" altLang="en-US" sz="2000">
                <a:sym typeface="+mn-ea"/>
              </a:rPr>
              <a:t>：项目中有多个</a:t>
            </a:r>
            <a:r>
              <a:rPr lang="zh-CN" altLang="en-US" sz="2000">
                <a:sym typeface="+mn-ea"/>
              </a:rPr>
              <a:t>OkHttpClient对象</a:t>
            </a:r>
            <a:r>
              <a:rPr lang="zh-CN" altLang="en-US" sz="2000">
                <a:sym typeface="+mn-ea"/>
              </a:rPr>
              <a:t>，如何为每一个实例</a:t>
            </a:r>
            <a:r>
              <a:rPr lang="zh-CN" altLang="en-US" sz="2000">
                <a:sym typeface="+mn-ea"/>
              </a:rPr>
              <a:t>添加一个Interceptor</a:t>
            </a:r>
            <a:r>
              <a:rPr lang="zh-CN" altLang="en-US" sz="2000">
                <a:sym typeface="+mn-ea"/>
              </a:rPr>
              <a:t>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2321560"/>
            <a:ext cx="9926955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/>
              <a:t>现有方案一：</a:t>
            </a:r>
            <a:endParaRPr lang="zh-CN" altLang="en-US" sz="2000" b="1"/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首先将旧代码中使用的</a:t>
            </a:r>
            <a:r>
              <a:rPr lang="en-US" altLang="zh-CN">
                <a:sym typeface="+mn-ea"/>
              </a:rPr>
              <a:t>HttpUrlConnection</a:t>
            </a:r>
            <a:r>
              <a:rPr lang="zh-CN" altLang="en-US">
                <a:sym typeface="+mn-ea"/>
              </a:rPr>
              <a:t>全部替换成</a:t>
            </a:r>
            <a:r>
              <a:rPr lang="en-US" altLang="zh-CN">
                <a:sym typeface="+mn-ea"/>
              </a:rPr>
              <a:t>OkHttpClient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>
                <a:sym typeface="+mn-ea"/>
              </a:rPr>
              <a:t>其次找出项目中所有的</a:t>
            </a:r>
            <a:r>
              <a:rPr lang="en-US" altLang="zh-CN">
                <a:sym typeface="+mn-ea"/>
              </a:rPr>
              <a:t>OkHttpClient</a:t>
            </a:r>
            <a:r>
              <a:rPr lang="zh-CN" altLang="en-US">
                <a:sym typeface="+mn-ea"/>
              </a:rPr>
              <a:t>实例，每处使用的地方添加一个</a:t>
            </a:r>
            <a:r>
              <a:rPr lang="zh-CN" altLang="en-US">
                <a:sym typeface="+mn-ea"/>
              </a:rPr>
              <a:t>Interceptor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源码中的OkHttpClient对象有两种方式，一种是修改源码替换原来的</a:t>
            </a: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OkHttpNetworkFetcher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的OkHttpDataSource；另外一种方式是使用反射。</a:t>
            </a:r>
            <a:endParaRPr lang="zh-CN" altLang="en-US"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729740"/>
            <a:ext cx="956373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 b="1">
                <a:sym typeface="+mn-ea"/>
              </a:rPr>
              <a:t>问题二</a:t>
            </a:r>
            <a:r>
              <a:rPr lang="zh-CN" altLang="en-US" sz="2000">
                <a:sym typeface="+mn-ea"/>
              </a:rPr>
              <a:t>：</a:t>
            </a:r>
            <a:r>
              <a:rPr lang="en-US" altLang="zh-CN" sz="2000">
                <a:sym typeface="+mn-ea"/>
              </a:rPr>
              <a:t>Fresco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Exoplayer</a:t>
            </a:r>
            <a:r>
              <a:rPr lang="zh-CN" altLang="en-US" sz="2000">
                <a:sym typeface="+mn-ea"/>
              </a:rPr>
              <a:t>源码中的</a:t>
            </a:r>
            <a:r>
              <a:rPr lang="zh-CN" altLang="en-US" sz="2000">
                <a:sym typeface="+mn-ea"/>
              </a:rPr>
              <a:t>OkHttpClient对象</a:t>
            </a:r>
            <a:r>
              <a:rPr lang="zh-CN" altLang="en-US" sz="2000">
                <a:sym typeface="+mn-ea"/>
              </a:rPr>
              <a:t>，如何添加一个Interceptor</a:t>
            </a:r>
            <a:r>
              <a:rPr lang="zh-CN" altLang="en-US" sz="2000">
                <a:sym typeface="+mn-ea"/>
              </a:rPr>
              <a:t>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1035050"/>
            <a:ext cx="992695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/>
              <a:t>方案二：</a:t>
            </a:r>
            <a:r>
              <a:rPr lang="zh-CN" altLang="en-US" sz="2000"/>
              <a:t>使用</a:t>
            </a:r>
            <a:r>
              <a:rPr lang="en-US" altLang="zh-CN" sz="2000"/>
              <a:t>Android</a:t>
            </a:r>
            <a:r>
              <a:rPr lang="zh-CN" altLang="en-US" sz="2000"/>
              <a:t>字节码技术，</a:t>
            </a:r>
            <a:r>
              <a:rPr sz="2000"/>
              <a:t>通过修改字节码的方式h</a:t>
            </a:r>
            <a:r>
              <a:rPr lang="en-US" sz="2000"/>
              <a:t>ook</a:t>
            </a:r>
            <a:r>
              <a:rPr sz="2000"/>
              <a:t>掉okhttp，为</a:t>
            </a:r>
            <a:r>
              <a:rPr lang="zh-CN" sz="2000"/>
              <a:t>项目中</a:t>
            </a:r>
            <a:r>
              <a:rPr sz="2000"/>
              <a:t>所有的OkhttpClient设置全局 Interceptor (包括第三方依赖里的OkhttpClient)</a:t>
            </a:r>
            <a:r>
              <a:rPr lang="zh-CN" sz="2000"/>
              <a:t>。</a:t>
            </a:r>
            <a:endParaRPr lang="zh-CN" sz="2000"/>
          </a:p>
        </p:txBody>
      </p:sp>
      <p:pic>
        <p:nvPicPr>
          <p:cNvPr id="12" name="图片 11" descr="企业微信截图_162468967347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00730" y="2162175"/>
            <a:ext cx="3952875" cy="39814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087755"/>
            <a:ext cx="704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 b="1">
                <a:sym typeface="+mn-ea"/>
              </a:rPr>
              <a:t>问题三</a:t>
            </a:r>
            <a:r>
              <a:rPr lang="zh-CN" altLang="en-US" sz="2000">
                <a:sym typeface="+mn-ea"/>
              </a:rPr>
              <a:t>：</a:t>
            </a:r>
            <a:r>
              <a:rPr lang="zh-CN" altLang="en-US" sz="2000">
                <a:sym typeface="+mn-ea"/>
              </a:rPr>
              <a:t>如果免流业务线上存在问题，如何动态关闭和打开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6" name="下箭头 5"/>
          <p:cNvSpPr/>
          <p:nvPr/>
        </p:nvSpPr>
        <p:spPr>
          <a:xfrm>
            <a:off x="3659505" y="1494155"/>
            <a:ext cx="151130" cy="28511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38200" y="1779270"/>
            <a:ext cx="8183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新问题：组件化的模块不能被其它模块直接依赖，那又如何和其它模块通信呢？</a:t>
            </a:r>
            <a:endParaRPr lang="en-US" altLang="zh-CN"/>
          </a:p>
        </p:txBody>
      </p:sp>
      <p:pic>
        <p:nvPicPr>
          <p:cNvPr id="10" name="图片 9" descr="mode_expro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2553335"/>
            <a:ext cx="3028950" cy="362902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330700" y="2790825"/>
            <a:ext cx="7098030" cy="29997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暴露组件只存放服务接口、服务接口相关的实体类、路由信息、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    </a:t>
            </a:r>
            <a:r>
              <a:rPr lang="zh-CN" altLang="en-US"/>
              <a:t>便于服务调用的util等。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服务调用方只依赖服务提供方的</a:t>
            </a:r>
            <a:r>
              <a:rPr lang="zh-CN" altLang="en-US">
                <a:sym typeface="+mn-ea"/>
              </a:rPr>
              <a:t>暴露</a:t>
            </a:r>
            <a:r>
              <a:rPr lang="zh-CN" altLang="en-US"/>
              <a:t>组件，如module_</a:t>
            </a:r>
            <a:r>
              <a:rPr lang="en-US" altLang="zh-CN"/>
              <a:t>A</a:t>
            </a:r>
            <a:r>
              <a:rPr lang="zh-CN" altLang="en-US"/>
              <a:t>依赖</a:t>
            </a:r>
            <a:endParaRPr lang="zh-CN" altLang="en-US"/>
          </a:p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/>
              <a:t>    </a:t>
            </a:r>
            <a:r>
              <a:rPr lang="zh-CN" altLang="en-US"/>
              <a:t>export_</a:t>
            </a:r>
            <a:r>
              <a:rPr lang="en-US" altLang="zh-CN"/>
              <a:t>A</a:t>
            </a:r>
            <a:r>
              <a:rPr lang="zh-CN" altLang="en-US"/>
              <a:t>，而不依赖module_</a:t>
            </a:r>
            <a:r>
              <a:rPr lang="en-US" altLang="zh-CN"/>
              <a:t>A</a:t>
            </a:r>
            <a:r>
              <a:rPr lang="zh-CN" altLang="en-US"/>
              <a:t>。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组件需要依赖自己的暴露组件，并实现服务接口，如module_</a:t>
            </a:r>
            <a:r>
              <a:rPr lang="en-US" altLang="zh-CN"/>
              <a:t>A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依赖export_</a:t>
            </a:r>
            <a:r>
              <a:rPr lang="en-US" altLang="zh-CN"/>
              <a:t>A</a:t>
            </a:r>
            <a:r>
              <a:rPr lang="zh-CN" altLang="en-US"/>
              <a:t>并实现其中的服务接口。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接口的实现注入是由Router完成，和页面跳转一样使用路由信息。</a:t>
            </a:r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MH" val="20151208221311"/>
  <p:tag name="MH_LIBRARY" val="GRAPHIC"/>
  <p:tag name="MH_TYPE" val="Other"/>
  <p:tag name="MH_ORDER" val="1"/>
</p:tagLst>
</file>

<file path=ppt/tags/tag10.xml><?xml version="1.0" encoding="utf-8"?>
<p:tagLst xmlns:p="http://schemas.openxmlformats.org/presentationml/2006/main">
  <p:tag name="MH" val="20151208221311"/>
  <p:tag name="MH_LIBRARY" val="GRAPHIC"/>
  <p:tag name="MH_TYPE" val="Other"/>
  <p:tag name="MH_ORDER" val="8"/>
</p:tagLst>
</file>

<file path=ppt/tags/tag11.xml><?xml version="1.0" encoding="utf-8"?>
<p:tagLst xmlns:p="http://schemas.openxmlformats.org/presentationml/2006/main">
  <p:tag name="MH" val="20151208221311"/>
  <p:tag name="MH_LIBRARY" val="GRAPHIC"/>
  <p:tag name="MH_TYPE" val="Other"/>
  <p:tag name="MH_ORDER" val="9"/>
</p:tagLst>
</file>

<file path=ppt/tags/tag12.xml><?xml version="1.0" encoding="utf-8"?>
<p:tagLst xmlns:p="http://schemas.openxmlformats.org/presentationml/2006/main">
  <p:tag name="MH" val="20151208221311"/>
  <p:tag name="MH_LIBRARY" val="GRAPHIC"/>
  <p:tag name="MH_TYPE" val="Other"/>
  <p:tag name="MH_ORDER" val="10"/>
</p:tagLst>
</file>

<file path=ppt/tags/tag13.xml><?xml version="1.0" encoding="utf-8"?>
<p:tagLst xmlns:p="http://schemas.openxmlformats.org/presentationml/2006/main">
  <p:tag name="KSO_WM_UNIT_TABLE_BEAUTIFY" val="smartTable{e8c2fcd3-6e3e-425d-b7ea-6ded0c381608}"/>
  <p:tag name="TABLE_ENDDRAG_ORIGIN_RECT" val="695*241"/>
  <p:tag name="TABLE_ENDDRAG_RECT" val="74*111*695*241"/>
</p:tagLst>
</file>

<file path=ppt/tags/tag14.xml><?xml version="1.0" encoding="utf-8"?>
<p:tagLst xmlns:p="http://schemas.openxmlformats.org/presentationml/2006/main">
  <p:tag name="ISPRING_RESOURCE_PATHS_HASH_2" val="98f42fbeb3218f2a3a7e477b64a1701492a5db7e"/>
</p:tagLst>
</file>

<file path=ppt/tags/tag2.xml><?xml version="1.0" encoding="utf-8"?>
<p:tagLst xmlns:p="http://schemas.openxmlformats.org/presentationml/2006/main">
  <p:tag name="MH" val="20151208221311"/>
  <p:tag name="MH_LIBRARY" val="GRAPHIC"/>
  <p:tag name="MH_TYPE" val="SubTitle"/>
  <p:tag name="MH_ORDER" val="1"/>
</p:tagLst>
</file>

<file path=ppt/tags/tag3.xml><?xml version="1.0" encoding="utf-8"?>
<p:tagLst xmlns:p="http://schemas.openxmlformats.org/presentationml/2006/main">
  <p:tag name="MH" val="20151208221311"/>
  <p:tag name="MH_LIBRARY" val="GRAPHIC"/>
  <p:tag name="MH_TYPE" val="Text"/>
  <p:tag name="MH_ORDER" val="1"/>
</p:tagLst>
</file>

<file path=ppt/tags/tag4.xml><?xml version="1.0" encoding="utf-8"?>
<p:tagLst xmlns:p="http://schemas.openxmlformats.org/presentationml/2006/main">
  <p:tag name="MH" val="20151208221311"/>
  <p:tag name="MH_LIBRARY" val="GRAPHIC"/>
  <p:tag name="MH_TYPE" val="SubTitle"/>
  <p:tag name="MH_ORDER" val="2"/>
</p:tagLst>
</file>

<file path=ppt/tags/tag5.xml><?xml version="1.0" encoding="utf-8"?>
<p:tagLst xmlns:p="http://schemas.openxmlformats.org/presentationml/2006/main">
  <p:tag name="MH" val="20151208221311"/>
  <p:tag name="MH_LIBRARY" val="GRAPHIC"/>
  <p:tag name="MH_TYPE" val="Text"/>
  <p:tag name="MH_ORDER" val="1"/>
</p:tagLst>
</file>

<file path=ppt/tags/tag6.xml><?xml version="1.0" encoding="utf-8"?>
<p:tagLst xmlns:p="http://schemas.openxmlformats.org/presentationml/2006/main">
  <p:tag name="MH" val="20151208221311"/>
  <p:tag name="MH_LIBRARY" val="GRAPHIC"/>
  <p:tag name="MH_TYPE" val="Other"/>
  <p:tag name="MH_ORDER" val="2"/>
</p:tagLst>
</file>

<file path=ppt/tags/tag7.xml><?xml version="1.0" encoding="utf-8"?>
<p:tagLst xmlns:p="http://schemas.openxmlformats.org/presentationml/2006/main">
  <p:tag name="MH" val="20151208221311"/>
  <p:tag name="MH_LIBRARY" val="GRAPHIC"/>
  <p:tag name="MH_TYPE" val="Other"/>
  <p:tag name="MH_ORDER" val="3"/>
</p:tagLst>
</file>

<file path=ppt/tags/tag8.xml><?xml version="1.0" encoding="utf-8"?>
<p:tagLst xmlns:p="http://schemas.openxmlformats.org/presentationml/2006/main">
  <p:tag name="MH" val="20151208221311"/>
  <p:tag name="MH_LIBRARY" val="GRAPHIC"/>
  <p:tag name="MH_TYPE" val="Other"/>
  <p:tag name="MH_ORDER" val="5"/>
</p:tagLst>
</file>

<file path=ppt/tags/tag9.xml><?xml version="1.0" encoding="utf-8"?>
<p:tagLst xmlns:p="http://schemas.openxmlformats.org/presentationml/2006/main">
  <p:tag name="MH" val="20151208221311"/>
  <p:tag name="MH_LIBRARY" val="GRAPHIC"/>
  <p:tag name="MH_TYPE" val="Other"/>
  <p:tag name="MH_ORDER" val="7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新任总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968</Words>
  <Application>WPS 演示</Application>
  <PresentationFormat>宽屏</PresentationFormat>
  <Paragraphs>255</Paragraphs>
  <Slides>2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44" baseType="lpstr">
      <vt:lpstr>Arial</vt:lpstr>
      <vt:lpstr>宋体</vt:lpstr>
      <vt:lpstr>Wingdings</vt:lpstr>
      <vt:lpstr>TTTGB Medium</vt:lpstr>
      <vt:lpstr>Arial</vt:lpstr>
      <vt:lpstr>微软雅黑</vt:lpstr>
      <vt:lpstr>仿宋_GB2312</vt:lpstr>
      <vt:lpstr>仿宋</vt:lpstr>
      <vt:lpstr>Impact</vt:lpstr>
      <vt:lpstr>Aparajita</vt:lpstr>
      <vt:lpstr>方正正黑简体</vt:lpstr>
      <vt:lpstr>黑体</vt:lpstr>
      <vt:lpstr>Arial Narrow</vt:lpstr>
      <vt:lpstr>Calibri</vt:lpstr>
      <vt:lpstr>Lato Light</vt:lpstr>
      <vt:lpstr>Gill Sans</vt:lpstr>
      <vt:lpstr>思源黑体</vt:lpstr>
      <vt:lpstr>Times New Roman</vt:lpstr>
      <vt:lpstr>Arial Unicode MS</vt:lpstr>
      <vt:lpstr>等线</vt:lpstr>
      <vt:lpstr>Segoe Print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工作成果——免流业务思考与实践</vt:lpstr>
      <vt:lpstr>工作成果——免流业务思考与实践</vt:lpstr>
      <vt:lpstr>工作成果——免流业务思考与实践</vt:lpstr>
      <vt:lpstr>工作成果——免流业务思考与实践</vt:lpstr>
      <vt:lpstr>工作成果——播放器业务重构</vt:lpstr>
      <vt:lpstr>工作成果——播放器业务重构</vt:lpstr>
      <vt:lpstr>工作成果——播放器业务重构</vt:lpstr>
      <vt:lpstr>工作成果——播放器业务重构</vt:lpstr>
      <vt:lpstr>工作成果——懒人听书车载版适配方案与实践</vt:lpstr>
      <vt:lpstr>工作成果——懒人畅听车载版适配方案与实践</vt:lpstr>
      <vt:lpstr>工作成果——懒人听书车载版适配方案与实践</vt:lpstr>
      <vt:lpstr>工作成果——懒人听书车载版适配方案与实践</vt:lpstr>
      <vt:lpstr>工作成果——APP内存泄漏和anr治理</vt:lpstr>
      <vt:lpstr>专业影响力和贡献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emxia(夏诗)</dc:creator>
  <cp:lastModifiedBy>hhggkk</cp:lastModifiedBy>
  <cp:revision>828</cp:revision>
  <dcterms:created xsi:type="dcterms:W3CDTF">2018-05-14T08:48:00Z</dcterms:created>
  <dcterms:modified xsi:type="dcterms:W3CDTF">2021-06-27T13:0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E5BB802B775489BB804D0206995D43A</vt:lpwstr>
  </property>
  <property fmtid="{D5CDD505-2E9C-101B-9397-08002B2CF9AE}" pid="3" name="KSOProductBuildVer">
    <vt:lpwstr>2052-11.1.0.10578</vt:lpwstr>
  </property>
</Properties>
</file>